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ppt/tags/tag15.xml" ContentType="application/vnd.openxmlformats-officedocument.presentationml.tags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notesSlides/notesSlide17.xml" ContentType="application/vnd.openxmlformats-officedocument.presentationml.notesSlide+xml"/>
  <Override PartName="/ppt/tags/tag17.xml" ContentType="application/vnd.openxmlformats-officedocument.presentationml.tags+xml"/>
  <Override PartName="/ppt/notesSlides/notesSlide18.xml" ContentType="application/vnd.openxmlformats-officedocument.presentationml.notesSlide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tags/tag19.xml" ContentType="application/vnd.openxmlformats-officedocument.presentationml.tags+xml"/>
  <Override PartName="/ppt/notesSlides/notesSlide20.xml" ContentType="application/vnd.openxmlformats-officedocument.presentationml.notesSlide+xml"/>
  <Override PartName="/ppt/tags/tag20.xml" ContentType="application/vnd.openxmlformats-officedocument.presentationml.tags+xml"/>
  <Override PartName="/ppt/notesSlides/notesSlide21.xml" ContentType="application/vnd.openxmlformats-officedocument.presentationml.notesSlide+xml"/>
  <Override PartName="/ppt/tags/tag21.xml" ContentType="application/vnd.openxmlformats-officedocument.presentationml.tags+xml"/>
  <Override PartName="/ppt/notesSlides/notesSlide22.xml" ContentType="application/vnd.openxmlformats-officedocument.presentationml.notesSlide+xml"/>
  <Override PartName="/ppt/tags/tag22.xml" ContentType="application/vnd.openxmlformats-officedocument.presentationml.tags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447" r:id="rId2"/>
    <p:sldId id="449" r:id="rId3"/>
    <p:sldId id="463" r:id="rId4"/>
    <p:sldId id="505" r:id="rId5"/>
    <p:sldId id="506" r:id="rId6"/>
    <p:sldId id="507" r:id="rId7"/>
    <p:sldId id="508" r:id="rId8"/>
    <p:sldId id="509" r:id="rId9"/>
    <p:sldId id="510" r:id="rId10"/>
    <p:sldId id="511" r:id="rId11"/>
    <p:sldId id="512" r:id="rId12"/>
    <p:sldId id="519" r:id="rId13"/>
    <p:sldId id="513" r:id="rId14"/>
    <p:sldId id="518" r:id="rId15"/>
    <p:sldId id="520" r:id="rId16"/>
    <p:sldId id="529" r:id="rId17"/>
    <p:sldId id="530" r:id="rId18"/>
    <p:sldId id="531" r:id="rId19"/>
    <p:sldId id="500" r:id="rId20"/>
    <p:sldId id="517" r:id="rId21"/>
    <p:sldId id="516" r:id="rId22"/>
    <p:sldId id="501" r:id="rId23"/>
    <p:sldId id="502" r:id="rId24"/>
    <p:sldId id="534" r:id="rId25"/>
    <p:sldId id="535" r:id="rId26"/>
    <p:sldId id="536" r:id="rId27"/>
    <p:sldId id="537" r:id="rId28"/>
    <p:sldId id="538" r:id="rId29"/>
    <p:sldId id="539" r:id="rId30"/>
    <p:sldId id="533" r:id="rId31"/>
    <p:sldId id="532" r:id="rId32"/>
    <p:sldId id="540" r:id="rId33"/>
    <p:sldId id="541" r:id="rId34"/>
    <p:sldId id="542" r:id="rId35"/>
    <p:sldId id="543" r:id="rId36"/>
    <p:sldId id="544" r:id="rId37"/>
    <p:sldId id="545" r:id="rId38"/>
    <p:sldId id="546" r:id="rId39"/>
    <p:sldId id="547" r:id="rId40"/>
    <p:sldId id="503" r:id="rId41"/>
    <p:sldId id="469" r:id="rId42"/>
  </p:sldIdLst>
  <p:sldSz cx="12192000" cy="6858000"/>
  <p:notesSz cx="6797675" cy="9926638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5F5F5F"/>
        </a:solidFill>
        <a:effectLst/>
        <a:uFillTx/>
        <a:latin typeface="Times New Roman" panose="02020603050405020304"/>
        <a:ea typeface="Times New Roman" panose="02020603050405020304"/>
        <a:cs typeface="Times New Roman" panose="02020603050405020304"/>
        <a:sym typeface="Times New Roman" panose="02020603050405020304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5F5F5F"/>
        </a:solidFill>
        <a:effectLst/>
        <a:uFillTx/>
        <a:latin typeface="Times New Roman" panose="02020603050405020304"/>
        <a:ea typeface="Times New Roman" panose="02020603050405020304"/>
        <a:cs typeface="Times New Roman" panose="02020603050405020304"/>
        <a:sym typeface="Times New Roman" panose="02020603050405020304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5F5F5F"/>
        </a:solidFill>
        <a:effectLst/>
        <a:uFillTx/>
        <a:latin typeface="Times New Roman" panose="02020603050405020304"/>
        <a:ea typeface="Times New Roman" panose="02020603050405020304"/>
        <a:cs typeface="Times New Roman" panose="02020603050405020304"/>
        <a:sym typeface="Times New Roman" panose="02020603050405020304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5F5F5F"/>
        </a:solidFill>
        <a:effectLst/>
        <a:uFillTx/>
        <a:latin typeface="Times New Roman" panose="02020603050405020304"/>
        <a:ea typeface="Times New Roman" panose="02020603050405020304"/>
        <a:cs typeface="Times New Roman" panose="02020603050405020304"/>
        <a:sym typeface="Times New Roman" panose="02020603050405020304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5F5F5F"/>
        </a:solidFill>
        <a:effectLst/>
        <a:uFillTx/>
        <a:latin typeface="Times New Roman" panose="02020603050405020304"/>
        <a:ea typeface="Times New Roman" panose="02020603050405020304"/>
        <a:cs typeface="Times New Roman" panose="02020603050405020304"/>
        <a:sym typeface="Times New Roman" panose="02020603050405020304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5F5F5F"/>
        </a:solidFill>
        <a:effectLst/>
        <a:uFillTx/>
        <a:latin typeface="Times New Roman" panose="02020603050405020304"/>
        <a:ea typeface="Times New Roman" panose="02020603050405020304"/>
        <a:cs typeface="Times New Roman" panose="02020603050405020304"/>
        <a:sym typeface="Times New Roman" panose="02020603050405020304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5F5F5F"/>
        </a:solidFill>
        <a:effectLst/>
        <a:uFillTx/>
        <a:latin typeface="Times New Roman" panose="02020603050405020304"/>
        <a:ea typeface="Times New Roman" panose="02020603050405020304"/>
        <a:cs typeface="Times New Roman" panose="02020603050405020304"/>
        <a:sym typeface="Times New Roman" panose="02020603050405020304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5F5F5F"/>
        </a:solidFill>
        <a:effectLst/>
        <a:uFillTx/>
        <a:latin typeface="Times New Roman" panose="02020603050405020304"/>
        <a:ea typeface="Times New Roman" panose="02020603050405020304"/>
        <a:cs typeface="Times New Roman" panose="02020603050405020304"/>
        <a:sym typeface="Times New Roman" panose="02020603050405020304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5F5F5F"/>
        </a:solidFill>
        <a:effectLst/>
        <a:uFillTx/>
        <a:latin typeface="Times New Roman" panose="02020603050405020304"/>
        <a:ea typeface="Times New Roman" panose="02020603050405020304"/>
        <a:cs typeface="Times New Roman" panose="02020603050405020304"/>
        <a:sym typeface="Times New Roman" panose="02020603050405020304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4335"/>
    <a:srgbClr val="FFFFFF"/>
    <a:srgbClr val="4285F4"/>
    <a:srgbClr val="ACF199"/>
    <a:srgbClr val="B9A8EA"/>
    <a:srgbClr val="34A853"/>
    <a:srgbClr val="FFFF00"/>
    <a:srgbClr val="EAEAEA"/>
    <a:srgbClr val="FFC592"/>
    <a:srgbClr val="00B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79" autoAdjust="0"/>
    <p:restoredTop sz="96233" autoAdjust="0"/>
  </p:normalViewPr>
  <p:slideViewPr>
    <p:cSldViewPr snapToObjects="1">
      <p:cViewPr>
        <p:scale>
          <a:sx n="100" d="100"/>
          <a:sy n="100" d="100"/>
        </p:scale>
        <p:origin x="996" y="33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598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pPr/>
              <a:t>2020/7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35589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Shape 112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3" name="Shape 113"/>
          <p:cNvSpPr>
            <a:spLocks noGrp="1"/>
          </p:cNvSpPr>
          <p:nvPr>
            <p:ph type="body" sz="quarter" idx="1"/>
          </p:nvPr>
        </p:nvSpPr>
        <p:spPr>
          <a:xfrm>
            <a:off x="906357" y="4715153"/>
            <a:ext cx="4984962" cy="4466987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091709758"/>
      </p:ext>
    </p:extLst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小米兰亭" panose="03000502000000000000" charset="-122"/>
        <a:ea typeface="小米兰亭" panose="03000502000000000000" charset="-122"/>
        <a:cs typeface="小米兰亭" panose="03000502000000000000" charset="-122"/>
        <a:sym typeface="Calibri" panose="020F0502020204030204"/>
      </a:defRPr>
    </a:lvl1pPr>
    <a:lvl2pPr indent="228600" latinLnBrk="0">
      <a:defRPr sz="1200">
        <a:latin typeface="+mn-lt"/>
        <a:ea typeface="+mn-ea"/>
        <a:cs typeface="+mn-cs"/>
        <a:sym typeface="Calibri" panose="020F0502020204030204"/>
      </a:defRPr>
    </a:lvl2pPr>
    <a:lvl3pPr indent="457200" latinLnBrk="0">
      <a:defRPr sz="1200">
        <a:latin typeface="+mn-lt"/>
        <a:ea typeface="+mn-ea"/>
        <a:cs typeface="+mn-cs"/>
        <a:sym typeface="Calibri" panose="020F0502020204030204"/>
      </a:defRPr>
    </a:lvl3pPr>
    <a:lvl4pPr indent="685800" latinLnBrk="0">
      <a:defRPr sz="1200">
        <a:latin typeface="+mn-lt"/>
        <a:ea typeface="+mn-ea"/>
        <a:cs typeface="+mn-cs"/>
        <a:sym typeface="Calibri" panose="020F0502020204030204"/>
      </a:defRPr>
    </a:lvl4pPr>
    <a:lvl5pPr indent="914400" latinLnBrk="0">
      <a:defRPr sz="1200">
        <a:latin typeface="+mn-lt"/>
        <a:ea typeface="+mn-ea"/>
        <a:cs typeface="+mn-cs"/>
        <a:sym typeface="Calibri" panose="020F0502020204030204"/>
      </a:defRPr>
    </a:lvl5pPr>
    <a:lvl6pPr indent="1143000" latinLnBrk="0">
      <a:defRPr sz="1200">
        <a:latin typeface="+mn-lt"/>
        <a:ea typeface="+mn-ea"/>
        <a:cs typeface="+mn-cs"/>
        <a:sym typeface="Calibri" panose="020F0502020204030204"/>
      </a:defRPr>
    </a:lvl6pPr>
    <a:lvl7pPr indent="1371600" latinLnBrk="0">
      <a:defRPr sz="1200">
        <a:latin typeface="+mn-lt"/>
        <a:ea typeface="+mn-ea"/>
        <a:cs typeface="+mn-cs"/>
        <a:sym typeface="Calibri" panose="020F0502020204030204"/>
      </a:defRPr>
    </a:lvl7pPr>
    <a:lvl8pPr indent="1600200" latinLnBrk="0">
      <a:defRPr sz="1200">
        <a:latin typeface="+mn-lt"/>
        <a:ea typeface="+mn-ea"/>
        <a:cs typeface="+mn-cs"/>
        <a:sym typeface="Calibri" panose="020F0502020204030204"/>
      </a:defRPr>
    </a:lvl8pPr>
    <a:lvl9pPr indent="1828800" latinLnBrk="0">
      <a:defRPr sz="1200">
        <a:latin typeface="+mn-lt"/>
        <a:ea typeface="+mn-ea"/>
        <a:cs typeface="+mn-cs"/>
        <a:sym typeface="Calibri" panose="020F0502020204030204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18108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54487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504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41865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20304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58649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67971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90285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15008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865518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2691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57778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356991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26329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463650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84408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8334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59293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9185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9258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71013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77121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223838" y="808038"/>
            <a:ext cx="7185026" cy="40417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906831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BC079B01-F88D-4E2D-A2D1-5D9282B8C566}"/>
              </a:ext>
            </a:extLst>
          </p:cNvPr>
          <p:cNvCxnSpPr>
            <a:cxnSpLocks/>
          </p:cNvCxnSpPr>
          <p:nvPr userDrawn="1"/>
        </p:nvCxnSpPr>
        <p:spPr>
          <a:xfrm>
            <a:off x="447594" y="586855"/>
            <a:ext cx="3046720" cy="0"/>
          </a:xfrm>
          <a:prstGeom prst="line">
            <a:avLst/>
          </a:prstGeom>
          <a:noFill/>
          <a:ln w="12700" cap="flat">
            <a:solidFill>
              <a:schemeClr val="accent2">
                <a:lumMod val="75000"/>
              </a:schemeClr>
            </a:solidFill>
            <a:prstDash val="solid"/>
            <a:miter lim="8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grpSp>
        <p:nvGrpSpPr>
          <p:cNvPr id="9" name="组合 8">
            <a:extLst>
              <a:ext uri="{FF2B5EF4-FFF2-40B4-BE49-F238E27FC236}">
                <a16:creationId xmlns:a16="http://schemas.microsoft.com/office/drawing/2014/main" id="{B5A88A0D-0F3F-48B6-B5A4-6C4355AA5B6F}"/>
              </a:ext>
            </a:extLst>
          </p:cNvPr>
          <p:cNvGrpSpPr/>
          <p:nvPr userDrawn="1"/>
        </p:nvGrpSpPr>
        <p:grpSpPr>
          <a:xfrm>
            <a:off x="9951705" y="6288644"/>
            <a:ext cx="1971263" cy="369331"/>
            <a:chOff x="9765890" y="6223197"/>
            <a:chExt cx="2426110" cy="634803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159BD153-C367-44C2-971D-2E48DDA44B35}"/>
                </a:ext>
              </a:extLst>
            </p:cNvPr>
            <p:cNvSpPr/>
            <p:nvPr/>
          </p:nvSpPr>
          <p:spPr>
            <a:xfrm>
              <a:off x="10073250" y="6223198"/>
              <a:ext cx="2118750" cy="634802"/>
            </a:xfrm>
            <a:prstGeom prst="rect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" name="等腰三角形 10">
              <a:extLst>
                <a:ext uri="{FF2B5EF4-FFF2-40B4-BE49-F238E27FC236}">
                  <a16:creationId xmlns:a16="http://schemas.microsoft.com/office/drawing/2014/main" id="{2FF6C332-6140-477A-BEA8-A97331C70BD8}"/>
                </a:ext>
              </a:extLst>
            </p:cNvPr>
            <p:cNvSpPr/>
            <p:nvPr/>
          </p:nvSpPr>
          <p:spPr>
            <a:xfrm>
              <a:off x="9765890" y="6223197"/>
              <a:ext cx="619534" cy="634801"/>
            </a:xfrm>
            <a:prstGeom prst="triangle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047D0623-7FC6-40F8-8060-D7A1AB2E1DA0}"/>
              </a:ext>
            </a:extLst>
          </p:cNvPr>
          <p:cNvGrpSpPr/>
          <p:nvPr userDrawn="1"/>
        </p:nvGrpSpPr>
        <p:grpSpPr>
          <a:xfrm>
            <a:off x="10079525" y="6288644"/>
            <a:ext cx="1971263" cy="369331"/>
            <a:chOff x="9765890" y="6223197"/>
            <a:chExt cx="2426110" cy="634803"/>
          </a:xfrm>
          <a:solidFill>
            <a:schemeClr val="accent2"/>
          </a:solidFill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77D5624-9493-4893-958E-971FC6EB1218}"/>
                </a:ext>
              </a:extLst>
            </p:cNvPr>
            <p:cNvSpPr/>
            <p:nvPr/>
          </p:nvSpPr>
          <p:spPr>
            <a:xfrm>
              <a:off x="10073250" y="6223198"/>
              <a:ext cx="2118750" cy="634802"/>
            </a:xfrm>
            <a:prstGeom prst="rect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" name="等腰三角形 13">
              <a:extLst>
                <a:ext uri="{FF2B5EF4-FFF2-40B4-BE49-F238E27FC236}">
                  <a16:creationId xmlns:a16="http://schemas.microsoft.com/office/drawing/2014/main" id="{2009DC03-CDC0-4C10-BB31-1324E6888583}"/>
                </a:ext>
              </a:extLst>
            </p:cNvPr>
            <p:cNvSpPr/>
            <p:nvPr/>
          </p:nvSpPr>
          <p:spPr>
            <a:xfrm>
              <a:off x="9765890" y="6223197"/>
              <a:ext cx="619534" cy="634801"/>
            </a:xfrm>
            <a:prstGeom prst="triangle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745AC8DE-C2A8-4692-923C-5B982152529B}"/>
              </a:ext>
            </a:extLst>
          </p:cNvPr>
          <p:cNvGrpSpPr/>
          <p:nvPr userDrawn="1"/>
        </p:nvGrpSpPr>
        <p:grpSpPr>
          <a:xfrm>
            <a:off x="10227012" y="6288644"/>
            <a:ext cx="1971263" cy="369331"/>
            <a:chOff x="9765890" y="6223197"/>
            <a:chExt cx="2426110" cy="634803"/>
          </a:xfrm>
          <a:solidFill>
            <a:schemeClr val="accent2">
              <a:lumMod val="75000"/>
              <a:alpha val="97000"/>
            </a:schemeClr>
          </a:solidFill>
        </p:grpSpPr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B1F85AFF-4487-4362-8B1A-822E7BEEC53D}"/>
                </a:ext>
              </a:extLst>
            </p:cNvPr>
            <p:cNvSpPr/>
            <p:nvPr/>
          </p:nvSpPr>
          <p:spPr>
            <a:xfrm>
              <a:off x="10073250" y="6223198"/>
              <a:ext cx="2118750" cy="634802"/>
            </a:xfrm>
            <a:prstGeom prst="rect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8" name="等腰三角形 17">
              <a:extLst>
                <a:ext uri="{FF2B5EF4-FFF2-40B4-BE49-F238E27FC236}">
                  <a16:creationId xmlns:a16="http://schemas.microsoft.com/office/drawing/2014/main" id="{53B73B2F-5064-490E-BF15-7B14DBA97ECA}"/>
                </a:ext>
              </a:extLst>
            </p:cNvPr>
            <p:cNvSpPr/>
            <p:nvPr/>
          </p:nvSpPr>
          <p:spPr>
            <a:xfrm>
              <a:off x="9765890" y="6223197"/>
              <a:ext cx="619534" cy="634801"/>
            </a:xfrm>
            <a:prstGeom prst="triangle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</p:grpSp>
      <p:sp>
        <p:nvSpPr>
          <p:cNvPr id="19" name="文本框 18">
            <a:extLst>
              <a:ext uri="{FF2B5EF4-FFF2-40B4-BE49-F238E27FC236}">
                <a16:creationId xmlns:a16="http://schemas.microsoft.com/office/drawing/2014/main" id="{B1B08BA3-E5C1-4FDD-9E23-C9D6E2263742}"/>
              </a:ext>
            </a:extLst>
          </p:cNvPr>
          <p:cNvSpPr txBox="1"/>
          <p:nvPr userDrawn="1"/>
        </p:nvSpPr>
        <p:spPr>
          <a:xfrm>
            <a:off x="10625918" y="6272474"/>
            <a:ext cx="1413205" cy="3693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kumimoji="0" lang="en-US" altLang="zh-CN" b="0" i="0" u="none" strike="noStrike" cap="none" spc="0" normalizeH="0" baseline="0" dirty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Arial" panose="020B0604020202020204" pitchFamily="34" charset="0"/>
                <a:cs typeface="Arial" panose="020B0604020202020204" pitchFamily="34" charset="0"/>
                <a:sym typeface="Times New Roman" panose="02020603050405020304"/>
              </a:rPr>
              <a:t>du.csdn.net</a:t>
            </a:r>
            <a:endParaRPr kumimoji="0" lang="zh-CN" altLang="en-US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Arial" panose="020B0604020202020204" pitchFamily="34" charset="0"/>
              <a:cs typeface="Arial" panose="020B0604020202020204" pitchFamily="34" charset="0"/>
              <a:sym typeface="Times New Roman" panose="02020603050405020304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C18E3441-1886-4232-97FB-99AC7DA0AB63}"/>
              </a:ext>
            </a:extLst>
          </p:cNvPr>
          <p:cNvGrpSpPr/>
          <p:nvPr userDrawn="1"/>
        </p:nvGrpSpPr>
        <p:grpSpPr>
          <a:xfrm flipV="1">
            <a:off x="-19588" y="0"/>
            <a:ext cx="860137" cy="597741"/>
            <a:chOff x="-360202" y="-6"/>
            <a:chExt cx="860137" cy="723269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D7E9C568-E255-43D1-8FEC-A0D7C5256307}"/>
                </a:ext>
              </a:extLst>
            </p:cNvPr>
            <p:cNvGrpSpPr/>
            <p:nvPr/>
          </p:nvGrpSpPr>
          <p:grpSpPr>
            <a:xfrm>
              <a:off x="-155344" y="-6"/>
              <a:ext cx="655279" cy="723266"/>
              <a:chOff x="-20249" y="0"/>
              <a:chExt cx="924448" cy="914400"/>
            </a:xfrm>
            <a:solidFill>
              <a:schemeClr val="accent2">
                <a:lumMod val="60000"/>
                <a:lumOff val="40000"/>
              </a:schemeClr>
            </a:solidFill>
          </p:grpSpPr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926AA5E5-93A8-4C5E-A595-D8318D386D73}"/>
                  </a:ext>
                </a:extLst>
              </p:cNvPr>
              <p:cNvSpPr/>
              <p:nvPr/>
            </p:nvSpPr>
            <p:spPr>
              <a:xfrm>
                <a:off x="-10886" y="0"/>
                <a:ext cx="447419" cy="914400"/>
              </a:xfrm>
              <a:prstGeom prst="rect">
                <a:avLst/>
              </a:prstGeom>
              <a:grpFill/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  <p:sp>
            <p:nvSpPr>
              <p:cNvPr id="34" name="等腰三角形 33">
                <a:extLst>
                  <a:ext uri="{FF2B5EF4-FFF2-40B4-BE49-F238E27FC236}">
                    <a16:creationId xmlns:a16="http://schemas.microsoft.com/office/drawing/2014/main" id="{CC48D733-B14A-4A7B-A813-C876E23F98DD}"/>
                  </a:ext>
                </a:extLst>
              </p:cNvPr>
              <p:cNvSpPr/>
              <p:nvPr/>
            </p:nvSpPr>
            <p:spPr>
              <a:xfrm>
                <a:off x="-20249" y="0"/>
                <a:ext cx="924448" cy="914400"/>
              </a:xfrm>
              <a:prstGeom prst="triangle">
                <a:avLst/>
              </a:prstGeom>
              <a:grpFill/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 dirty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</p:grpSp>
        <p:grpSp>
          <p:nvGrpSpPr>
            <p:cNvPr id="22" name="组合 21">
              <a:extLst>
                <a:ext uri="{FF2B5EF4-FFF2-40B4-BE49-F238E27FC236}">
                  <a16:creationId xmlns:a16="http://schemas.microsoft.com/office/drawing/2014/main" id="{FB2BC44B-E34E-4CB3-81EF-45962FBBB29B}"/>
                </a:ext>
              </a:extLst>
            </p:cNvPr>
            <p:cNvGrpSpPr/>
            <p:nvPr/>
          </p:nvGrpSpPr>
          <p:grpSpPr>
            <a:xfrm>
              <a:off x="-252895" y="-5"/>
              <a:ext cx="655280" cy="723267"/>
              <a:chOff x="-20249" y="-2"/>
              <a:chExt cx="924448" cy="914400"/>
            </a:xfrm>
            <a:solidFill>
              <a:schemeClr val="accent2"/>
            </a:solidFill>
          </p:grpSpPr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2839111F-7799-4715-866C-A0266719300B}"/>
                  </a:ext>
                </a:extLst>
              </p:cNvPr>
              <p:cNvSpPr/>
              <p:nvPr/>
            </p:nvSpPr>
            <p:spPr>
              <a:xfrm>
                <a:off x="-10886" y="-2"/>
                <a:ext cx="447418" cy="914400"/>
              </a:xfrm>
              <a:prstGeom prst="rect">
                <a:avLst/>
              </a:prstGeom>
              <a:grpFill/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  <p:sp>
            <p:nvSpPr>
              <p:cNvPr id="32" name="等腰三角形 31">
                <a:extLst>
                  <a:ext uri="{FF2B5EF4-FFF2-40B4-BE49-F238E27FC236}">
                    <a16:creationId xmlns:a16="http://schemas.microsoft.com/office/drawing/2014/main" id="{B784786C-DF68-458B-8814-E15074CA2C98}"/>
                  </a:ext>
                </a:extLst>
              </p:cNvPr>
              <p:cNvSpPr/>
              <p:nvPr/>
            </p:nvSpPr>
            <p:spPr>
              <a:xfrm>
                <a:off x="-20249" y="-2"/>
                <a:ext cx="924448" cy="914400"/>
              </a:xfrm>
              <a:prstGeom prst="triangle">
                <a:avLst/>
              </a:prstGeom>
              <a:grpFill/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</p:grpSp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4C97B34B-44BA-435A-A7AE-5C6DADD86BC4}"/>
                </a:ext>
              </a:extLst>
            </p:cNvPr>
            <p:cNvGrpSpPr/>
            <p:nvPr/>
          </p:nvGrpSpPr>
          <p:grpSpPr>
            <a:xfrm>
              <a:off x="-360202" y="-5"/>
              <a:ext cx="655279" cy="723268"/>
              <a:chOff x="-20249" y="-2"/>
              <a:chExt cx="924448" cy="914403"/>
            </a:xfrm>
          </p:grpSpPr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BFF25E7E-7D0B-4FF7-B7CF-12232DA7FB30}"/>
                  </a:ext>
                </a:extLst>
              </p:cNvPr>
              <p:cNvSpPr/>
              <p:nvPr/>
            </p:nvSpPr>
            <p:spPr>
              <a:xfrm>
                <a:off x="-10886" y="-2"/>
                <a:ext cx="447419" cy="914403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  <p:sp>
            <p:nvSpPr>
              <p:cNvPr id="25" name="等腰三角形 24">
                <a:extLst>
                  <a:ext uri="{FF2B5EF4-FFF2-40B4-BE49-F238E27FC236}">
                    <a16:creationId xmlns:a16="http://schemas.microsoft.com/office/drawing/2014/main" id="{FCED0EC9-2E85-4B93-8C58-658A7B431E1D}"/>
                  </a:ext>
                </a:extLst>
              </p:cNvPr>
              <p:cNvSpPr/>
              <p:nvPr/>
            </p:nvSpPr>
            <p:spPr>
              <a:xfrm>
                <a:off x="-20249" y="3"/>
                <a:ext cx="924448" cy="914398"/>
              </a:xfrm>
              <a:prstGeom prst="triangle">
                <a:avLst/>
              </a:prstGeom>
              <a:solidFill>
                <a:schemeClr val="accent2">
                  <a:lumMod val="75000"/>
                </a:schemeClr>
              </a:solidFill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</p:grpSp>
      </p:grpSp>
      <p:pic>
        <p:nvPicPr>
          <p:cNvPr id="29" name="Picture 2" descr="E:\work\CSDN\标准化\素材\edu1.png">
            <a:extLst>
              <a:ext uri="{FF2B5EF4-FFF2-40B4-BE49-F238E27FC236}">
                <a16:creationId xmlns:a16="http://schemas.microsoft.com/office/drawing/2014/main" id="{8B998C95-E54E-4987-AE1A-9270F197966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39921" y="257252"/>
            <a:ext cx="1131848" cy="517815"/>
          </a:xfrm>
          <a:prstGeom prst="rect">
            <a:avLst/>
          </a:prstGeom>
          <a:noFill/>
        </p:spPr>
      </p:pic>
      <p:sp>
        <p:nvSpPr>
          <p:cNvPr id="6" name="文本占位符 5"/>
          <p:cNvSpPr>
            <a:spLocks noGrp="1"/>
          </p:cNvSpPr>
          <p:nvPr>
            <p:ph type="body" sz="quarter" idx="10" hasCustomPrompt="1"/>
          </p:nvPr>
        </p:nvSpPr>
        <p:spPr>
          <a:xfrm>
            <a:off x="982961" y="44624"/>
            <a:ext cx="1944687" cy="515938"/>
          </a:xfrm>
        </p:spPr>
        <p:txBody>
          <a:bodyPr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标题</a:t>
            </a:r>
          </a:p>
        </p:txBody>
      </p:sp>
    </p:spTree>
    <p:extLst>
      <p:ext uri="{BB962C8B-B14F-4D97-AF65-F5344CB8AC3E}">
        <p14:creationId xmlns:p14="http://schemas.microsoft.com/office/powerpoint/2010/main" val="170080663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新增或导入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9693" y="116632"/>
            <a:ext cx="10972800" cy="571500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normAutofit/>
          </a:bodyPr>
          <a:lstStyle>
            <a:lvl1pPr>
              <a:defRPr lang="zh-CN" altLang="en-US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defRPr>
            </a:lvl1pPr>
          </a:lstStyle>
          <a:p>
            <a:pPr lvl="0">
              <a:lnSpc>
                <a:spcPct val="120000"/>
              </a:lnSpc>
              <a:spcBef>
                <a:spcPts val="1000"/>
              </a:spcBef>
              <a:buClr>
                <a:schemeClr val="accent2"/>
              </a:buClr>
              <a:buSzPct val="80000"/>
              <a:buFont typeface="Arial" pitchFamily="34" charset="0"/>
            </a:pPr>
            <a:r>
              <a:rPr lang="zh-CN" altLang="en-US" dirty="0"/>
              <a:t>单击此处编辑母版标题样式</a:t>
            </a:r>
          </a:p>
        </p:txBody>
      </p:sp>
      <p:sp>
        <p:nvSpPr>
          <p:cNvPr id="3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97260" y="6502777"/>
            <a:ext cx="256541" cy="275467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BC079B01-F88D-4E2D-A2D1-5D9282B8C566}"/>
              </a:ext>
            </a:extLst>
          </p:cNvPr>
          <p:cNvCxnSpPr>
            <a:cxnSpLocks/>
          </p:cNvCxnSpPr>
          <p:nvPr userDrawn="1"/>
        </p:nvCxnSpPr>
        <p:spPr>
          <a:xfrm>
            <a:off x="447594" y="586855"/>
            <a:ext cx="3046720" cy="0"/>
          </a:xfrm>
          <a:prstGeom prst="line">
            <a:avLst/>
          </a:prstGeom>
          <a:noFill/>
          <a:ln w="12700" cap="flat">
            <a:solidFill>
              <a:schemeClr val="accent2">
                <a:lumMod val="75000"/>
              </a:schemeClr>
            </a:solidFill>
            <a:prstDash val="solid"/>
            <a:miter lim="8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grpSp>
        <p:nvGrpSpPr>
          <p:cNvPr id="5" name="组合 4">
            <a:extLst>
              <a:ext uri="{FF2B5EF4-FFF2-40B4-BE49-F238E27FC236}">
                <a16:creationId xmlns:a16="http://schemas.microsoft.com/office/drawing/2014/main" id="{B5A88A0D-0F3F-48B6-B5A4-6C4355AA5B6F}"/>
              </a:ext>
            </a:extLst>
          </p:cNvPr>
          <p:cNvGrpSpPr/>
          <p:nvPr userDrawn="1"/>
        </p:nvGrpSpPr>
        <p:grpSpPr>
          <a:xfrm>
            <a:off x="9961230" y="6488684"/>
            <a:ext cx="1971263" cy="369331"/>
            <a:chOff x="9765890" y="6223197"/>
            <a:chExt cx="2426110" cy="634803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159BD153-C367-44C2-971D-2E48DDA44B35}"/>
                </a:ext>
              </a:extLst>
            </p:cNvPr>
            <p:cNvSpPr/>
            <p:nvPr/>
          </p:nvSpPr>
          <p:spPr>
            <a:xfrm>
              <a:off x="10073250" y="6223198"/>
              <a:ext cx="2118750" cy="634802"/>
            </a:xfrm>
            <a:prstGeom prst="rect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7" name="等腰三角形 6">
              <a:extLst>
                <a:ext uri="{FF2B5EF4-FFF2-40B4-BE49-F238E27FC236}">
                  <a16:creationId xmlns:a16="http://schemas.microsoft.com/office/drawing/2014/main" id="{2FF6C332-6140-477A-BEA8-A97331C70BD8}"/>
                </a:ext>
              </a:extLst>
            </p:cNvPr>
            <p:cNvSpPr/>
            <p:nvPr/>
          </p:nvSpPr>
          <p:spPr>
            <a:xfrm>
              <a:off x="9765890" y="6223197"/>
              <a:ext cx="619534" cy="634801"/>
            </a:xfrm>
            <a:prstGeom prst="triangle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047D0623-7FC6-40F8-8060-D7A1AB2E1DA0}"/>
              </a:ext>
            </a:extLst>
          </p:cNvPr>
          <p:cNvGrpSpPr/>
          <p:nvPr userDrawn="1"/>
        </p:nvGrpSpPr>
        <p:grpSpPr>
          <a:xfrm>
            <a:off x="10089050" y="6488684"/>
            <a:ext cx="1971263" cy="369331"/>
            <a:chOff x="9765890" y="6223197"/>
            <a:chExt cx="2426110" cy="634803"/>
          </a:xfrm>
          <a:solidFill>
            <a:schemeClr val="accent2"/>
          </a:solidFill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77D5624-9493-4893-958E-971FC6EB1218}"/>
                </a:ext>
              </a:extLst>
            </p:cNvPr>
            <p:cNvSpPr/>
            <p:nvPr/>
          </p:nvSpPr>
          <p:spPr>
            <a:xfrm>
              <a:off x="10073250" y="6223198"/>
              <a:ext cx="2118750" cy="634802"/>
            </a:xfrm>
            <a:prstGeom prst="rect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0" name="等腰三角形 9">
              <a:extLst>
                <a:ext uri="{FF2B5EF4-FFF2-40B4-BE49-F238E27FC236}">
                  <a16:creationId xmlns:a16="http://schemas.microsoft.com/office/drawing/2014/main" id="{2009DC03-CDC0-4C10-BB31-1324E6888583}"/>
                </a:ext>
              </a:extLst>
            </p:cNvPr>
            <p:cNvSpPr/>
            <p:nvPr/>
          </p:nvSpPr>
          <p:spPr>
            <a:xfrm>
              <a:off x="9765890" y="6223197"/>
              <a:ext cx="619534" cy="634801"/>
            </a:xfrm>
            <a:prstGeom prst="triangle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745AC8DE-C2A8-4692-923C-5B982152529B}"/>
              </a:ext>
            </a:extLst>
          </p:cNvPr>
          <p:cNvGrpSpPr/>
          <p:nvPr userDrawn="1"/>
        </p:nvGrpSpPr>
        <p:grpSpPr>
          <a:xfrm>
            <a:off x="10236537" y="6488684"/>
            <a:ext cx="1971263" cy="369331"/>
            <a:chOff x="9765890" y="6223197"/>
            <a:chExt cx="2426110" cy="634803"/>
          </a:xfrm>
          <a:solidFill>
            <a:schemeClr val="accent2">
              <a:lumMod val="75000"/>
              <a:alpha val="97000"/>
            </a:schemeClr>
          </a:solidFill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B1F85AFF-4487-4362-8B1A-822E7BEEC53D}"/>
                </a:ext>
              </a:extLst>
            </p:cNvPr>
            <p:cNvSpPr/>
            <p:nvPr/>
          </p:nvSpPr>
          <p:spPr>
            <a:xfrm>
              <a:off x="10073250" y="6223198"/>
              <a:ext cx="2118750" cy="634802"/>
            </a:xfrm>
            <a:prstGeom prst="rect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3" name="等腰三角形 12">
              <a:extLst>
                <a:ext uri="{FF2B5EF4-FFF2-40B4-BE49-F238E27FC236}">
                  <a16:creationId xmlns:a16="http://schemas.microsoft.com/office/drawing/2014/main" id="{53B73B2F-5064-490E-BF15-7B14DBA97ECA}"/>
                </a:ext>
              </a:extLst>
            </p:cNvPr>
            <p:cNvSpPr/>
            <p:nvPr/>
          </p:nvSpPr>
          <p:spPr>
            <a:xfrm>
              <a:off x="9765890" y="6223197"/>
              <a:ext cx="619534" cy="634801"/>
            </a:xfrm>
            <a:prstGeom prst="triangle">
              <a:avLst/>
            </a:prstGeom>
            <a:grpFill/>
            <a:ln w="12700" cap="flat">
              <a:noFill/>
              <a:prstDash val="solid"/>
              <a:miter lim="800000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ctr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spc="0" normalizeH="0" baseline="0">
                <a:ln>
                  <a:noFill/>
                </a:ln>
                <a:solidFill>
                  <a:srgbClr val="5F5F5F"/>
                </a:solidFill>
                <a:effectLst/>
                <a:uFillTx/>
                <a:latin typeface="Times New Roman" panose="02020603050405020304"/>
                <a:ea typeface="Times New Roman" panose="02020603050405020304"/>
                <a:cs typeface="Times New Roman" panose="02020603050405020304"/>
                <a:sym typeface="Times New Roman" panose="02020603050405020304"/>
              </a:endParaRPr>
            </a:p>
          </p:txBody>
        </p:sp>
      </p:grpSp>
      <p:sp>
        <p:nvSpPr>
          <p:cNvPr id="14" name="文本框 18">
            <a:extLst>
              <a:ext uri="{FF2B5EF4-FFF2-40B4-BE49-F238E27FC236}">
                <a16:creationId xmlns:a16="http://schemas.microsoft.com/office/drawing/2014/main" id="{B1B08BA3-E5C1-4FDD-9E23-C9D6E2263742}"/>
              </a:ext>
            </a:extLst>
          </p:cNvPr>
          <p:cNvSpPr txBox="1"/>
          <p:nvPr userDrawn="1"/>
        </p:nvSpPr>
        <p:spPr>
          <a:xfrm>
            <a:off x="10635443" y="6472514"/>
            <a:ext cx="1413205" cy="3693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kumimoji="0" lang="en-US" altLang="zh-CN" b="0" i="0" u="none" strike="noStrike" cap="none" spc="0" normalizeH="0" baseline="0" dirty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Arial" panose="020B0604020202020204" pitchFamily="34" charset="0"/>
                <a:cs typeface="Arial" panose="020B0604020202020204" pitchFamily="34" charset="0"/>
                <a:sym typeface="Times New Roman" panose="02020603050405020304"/>
              </a:rPr>
              <a:t>du.csdn.net</a:t>
            </a:r>
            <a:endParaRPr kumimoji="0" lang="zh-CN" altLang="en-US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Arial" panose="020B0604020202020204" pitchFamily="34" charset="0"/>
              <a:cs typeface="Arial" panose="020B0604020202020204" pitchFamily="34" charset="0"/>
              <a:sym typeface="Times New Roman" panose="02020603050405020304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18E3441-1886-4232-97FB-99AC7DA0AB63}"/>
              </a:ext>
            </a:extLst>
          </p:cNvPr>
          <p:cNvGrpSpPr/>
          <p:nvPr userDrawn="1"/>
        </p:nvGrpSpPr>
        <p:grpSpPr>
          <a:xfrm flipV="1">
            <a:off x="-19588" y="0"/>
            <a:ext cx="860137" cy="597741"/>
            <a:chOff x="-360202" y="-6"/>
            <a:chExt cx="860137" cy="723269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D7E9C568-E255-43D1-8FEC-A0D7C5256307}"/>
                </a:ext>
              </a:extLst>
            </p:cNvPr>
            <p:cNvGrpSpPr/>
            <p:nvPr/>
          </p:nvGrpSpPr>
          <p:grpSpPr>
            <a:xfrm>
              <a:off x="-155344" y="-6"/>
              <a:ext cx="655279" cy="723266"/>
              <a:chOff x="-20249" y="0"/>
              <a:chExt cx="924448" cy="914400"/>
            </a:xfrm>
            <a:solidFill>
              <a:schemeClr val="accent2">
                <a:lumMod val="60000"/>
                <a:lumOff val="40000"/>
              </a:schemeClr>
            </a:solidFill>
          </p:grpSpPr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926AA5E5-93A8-4C5E-A595-D8318D386D73}"/>
                  </a:ext>
                </a:extLst>
              </p:cNvPr>
              <p:cNvSpPr/>
              <p:nvPr/>
            </p:nvSpPr>
            <p:spPr>
              <a:xfrm>
                <a:off x="-10886" y="0"/>
                <a:ext cx="447419" cy="914400"/>
              </a:xfrm>
              <a:prstGeom prst="rect">
                <a:avLst/>
              </a:prstGeom>
              <a:grpFill/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  <p:sp>
            <p:nvSpPr>
              <p:cNvPr id="24" name="等腰三角形 23">
                <a:extLst>
                  <a:ext uri="{FF2B5EF4-FFF2-40B4-BE49-F238E27FC236}">
                    <a16:creationId xmlns:a16="http://schemas.microsoft.com/office/drawing/2014/main" id="{CC48D733-B14A-4A7B-A813-C876E23F98DD}"/>
                  </a:ext>
                </a:extLst>
              </p:cNvPr>
              <p:cNvSpPr/>
              <p:nvPr/>
            </p:nvSpPr>
            <p:spPr>
              <a:xfrm>
                <a:off x="-20249" y="0"/>
                <a:ext cx="924448" cy="914400"/>
              </a:xfrm>
              <a:prstGeom prst="triangle">
                <a:avLst/>
              </a:prstGeom>
              <a:grpFill/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 dirty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</p:grp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FB2BC44B-E34E-4CB3-81EF-45962FBBB29B}"/>
                </a:ext>
              </a:extLst>
            </p:cNvPr>
            <p:cNvGrpSpPr/>
            <p:nvPr/>
          </p:nvGrpSpPr>
          <p:grpSpPr>
            <a:xfrm>
              <a:off x="-252895" y="-5"/>
              <a:ext cx="655280" cy="723267"/>
              <a:chOff x="-20249" y="-2"/>
              <a:chExt cx="924448" cy="914400"/>
            </a:xfrm>
            <a:solidFill>
              <a:schemeClr val="accent2"/>
            </a:solidFill>
          </p:grpSpPr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2839111F-7799-4715-866C-A0266719300B}"/>
                  </a:ext>
                </a:extLst>
              </p:cNvPr>
              <p:cNvSpPr/>
              <p:nvPr/>
            </p:nvSpPr>
            <p:spPr>
              <a:xfrm>
                <a:off x="-10886" y="-2"/>
                <a:ext cx="447418" cy="914400"/>
              </a:xfrm>
              <a:prstGeom prst="rect">
                <a:avLst/>
              </a:prstGeom>
              <a:grpFill/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  <p:sp>
            <p:nvSpPr>
              <p:cNvPr id="22" name="等腰三角形 21">
                <a:extLst>
                  <a:ext uri="{FF2B5EF4-FFF2-40B4-BE49-F238E27FC236}">
                    <a16:creationId xmlns:a16="http://schemas.microsoft.com/office/drawing/2014/main" id="{B784786C-DF68-458B-8814-E15074CA2C98}"/>
                  </a:ext>
                </a:extLst>
              </p:cNvPr>
              <p:cNvSpPr/>
              <p:nvPr/>
            </p:nvSpPr>
            <p:spPr>
              <a:xfrm>
                <a:off x="-20249" y="-2"/>
                <a:ext cx="924448" cy="914400"/>
              </a:xfrm>
              <a:prstGeom prst="triangle">
                <a:avLst/>
              </a:prstGeom>
              <a:grpFill/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</p:grp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4C97B34B-44BA-435A-A7AE-5C6DADD86BC4}"/>
                </a:ext>
              </a:extLst>
            </p:cNvPr>
            <p:cNvGrpSpPr/>
            <p:nvPr/>
          </p:nvGrpSpPr>
          <p:grpSpPr>
            <a:xfrm>
              <a:off x="-360202" y="-5"/>
              <a:ext cx="655279" cy="723268"/>
              <a:chOff x="-20249" y="-2"/>
              <a:chExt cx="924448" cy="914403"/>
            </a:xfrm>
          </p:grpSpPr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BFF25E7E-7D0B-4FF7-B7CF-12232DA7FB30}"/>
                  </a:ext>
                </a:extLst>
              </p:cNvPr>
              <p:cNvSpPr/>
              <p:nvPr/>
            </p:nvSpPr>
            <p:spPr>
              <a:xfrm>
                <a:off x="-10886" y="-2"/>
                <a:ext cx="447419" cy="914403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  <p:sp>
            <p:nvSpPr>
              <p:cNvPr id="20" name="等腰三角形 19">
                <a:extLst>
                  <a:ext uri="{FF2B5EF4-FFF2-40B4-BE49-F238E27FC236}">
                    <a16:creationId xmlns:a16="http://schemas.microsoft.com/office/drawing/2014/main" id="{FCED0EC9-2E85-4B93-8C58-658A7B431E1D}"/>
                  </a:ext>
                </a:extLst>
              </p:cNvPr>
              <p:cNvSpPr/>
              <p:nvPr/>
            </p:nvSpPr>
            <p:spPr>
              <a:xfrm>
                <a:off x="-20249" y="3"/>
                <a:ext cx="924448" cy="914398"/>
              </a:xfrm>
              <a:prstGeom prst="triangle">
                <a:avLst/>
              </a:prstGeom>
              <a:solidFill>
                <a:schemeClr val="accent2">
                  <a:lumMod val="75000"/>
                </a:schemeClr>
              </a:solidFill>
              <a:ln w="12700" cap="flat">
                <a:noFill/>
                <a:prstDash val="solid"/>
                <a:miter lim="800000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square" lIns="45719" tIns="45719" rIns="45719" bIns="45719" numCol="1" spcCol="38100" rtlCol="0" anchor="ctr">
                <a:spAutoFit/>
              </a:bodyPr>
              <a:lstStyle/>
              <a:p>
                <a:pPr marL="0" marR="0" indent="0" algn="l" defTabSz="9144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spc="0" normalizeH="0" baseline="0">
                  <a:ln>
                    <a:noFill/>
                  </a:ln>
                  <a:solidFill>
                    <a:srgbClr val="5F5F5F"/>
                  </a:solidFill>
                  <a:effectLst/>
                  <a:uFillTx/>
                  <a:latin typeface="Times New Roman" panose="02020603050405020304"/>
                  <a:ea typeface="Times New Roman" panose="02020603050405020304"/>
                  <a:cs typeface="Times New Roman" panose="02020603050405020304"/>
                  <a:sym typeface="Times New Roman" panose="02020603050405020304"/>
                </a:endParaRPr>
              </a:p>
            </p:txBody>
          </p:sp>
        </p:grpSp>
      </p:grpSp>
      <p:pic>
        <p:nvPicPr>
          <p:cNvPr id="25" name="Picture 2" descr="E:\work\CSDN\标准化\素材\edu1.png">
            <a:extLst>
              <a:ext uri="{FF2B5EF4-FFF2-40B4-BE49-F238E27FC236}">
                <a16:creationId xmlns:a16="http://schemas.microsoft.com/office/drawing/2014/main" id="{8B998C95-E54E-4987-AE1A-9270F197966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39921" y="257252"/>
            <a:ext cx="1131848" cy="517815"/>
          </a:xfrm>
          <a:prstGeom prst="rect">
            <a:avLst/>
          </a:prstGeom>
          <a:noFill/>
        </p:spPr>
      </p:pic>
      <p:sp>
        <p:nvSpPr>
          <p:cNvPr id="28" name="内容占位符 27"/>
          <p:cNvSpPr>
            <a:spLocks noGrp="1"/>
          </p:cNvSpPr>
          <p:nvPr>
            <p:ph sz="quarter" idx="10"/>
          </p:nvPr>
        </p:nvSpPr>
        <p:spPr>
          <a:xfrm>
            <a:off x="1156924" y="1052736"/>
            <a:ext cx="9609772" cy="5184552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9200255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E:\work\CSDN\标准化\素材\IT学涯.png">
            <a:extLst>
              <a:ext uri="{FF2B5EF4-FFF2-40B4-BE49-F238E27FC236}">
                <a16:creationId xmlns:a16="http://schemas.microsoft.com/office/drawing/2014/main" id="{EECEF510-27F0-4450-A5DB-55CE53DFCC7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94997" y="2127997"/>
            <a:ext cx="2602006" cy="260200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Picture 2" descr="E:\work\CSDN\标准化\素材\edu1.png">
            <a:extLst>
              <a:ext uri="{FF2B5EF4-FFF2-40B4-BE49-F238E27FC236}">
                <a16:creationId xmlns:a16="http://schemas.microsoft.com/office/drawing/2014/main" id="{8ED23113-93BC-4840-9E3D-33C10AF229D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92280" y="476672"/>
            <a:ext cx="2602006" cy="119040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37079435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4295800" y="3821991"/>
            <a:ext cx="5157789" cy="399097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ClrTx/>
              <a:buSzTx/>
              <a:buNone/>
              <a:defRPr sz="20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457200">
              <a:buClrTx/>
              <a:buSzTx/>
              <a:buNone/>
              <a:defRPr b="1"/>
            </a:lvl2pPr>
            <a:lvl3pPr marL="0" indent="914400">
              <a:buClrTx/>
              <a:buSzTx/>
              <a:buNone/>
              <a:defRPr b="1"/>
            </a:lvl3pPr>
            <a:lvl4pPr marL="0" indent="1371600">
              <a:buClrTx/>
              <a:buSzTx/>
              <a:buNone/>
              <a:defRPr b="1"/>
            </a:lvl4pPr>
            <a:lvl5pPr marL="0" indent="1828800">
              <a:buClrTx/>
              <a:buSzTx/>
              <a:buNone/>
              <a:defRPr b="1"/>
            </a:lvl5pPr>
          </a:lstStyle>
          <a:p>
            <a:r>
              <a:rPr lang="zh-CN" altLang="en-US" dirty="0"/>
              <a:t>此处输入讲师姓名</a:t>
            </a:r>
            <a:endParaRPr dirty="0"/>
          </a:p>
        </p:txBody>
      </p:sp>
      <p:sp>
        <p:nvSpPr>
          <p:cNvPr id="63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97260" y="6502777"/>
            <a:ext cx="256541" cy="275467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9A1BF14-344D-416D-8FE8-301B175CD2D5}"/>
              </a:ext>
            </a:extLst>
          </p:cNvPr>
          <p:cNvSpPr/>
          <p:nvPr userDrawn="1"/>
        </p:nvSpPr>
        <p:spPr>
          <a:xfrm>
            <a:off x="4277028" y="2035857"/>
            <a:ext cx="7914972" cy="1702856"/>
          </a:xfrm>
          <a:prstGeom prst="rect">
            <a:avLst/>
          </a:prstGeom>
          <a:solidFill>
            <a:schemeClr val="accent2">
              <a:lumMod val="75000"/>
            </a:schemeClr>
          </a:solidFill>
          <a:ln w="12700" cap="flat">
            <a:noFill/>
            <a:prstDash val="solid"/>
            <a:miter lim="8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ctr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5F5F5F"/>
              </a:solidFill>
              <a:effectLst/>
              <a:uFillTx/>
              <a:latin typeface="Times New Roman" panose="02020603050405020304"/>
              <a:ea typeface="Times New Roman" panose="02020603050405020304"/>
              <a:cs typeface="Times New Roman" panose="02020603050405020304"/>
              <a:sym typeface="Times New Roman" panose="02020603050405020304"/>
            </a:endParaRPr>
          </a:p>
        </p:txBody>
      </p:sp>
      <p:pic>
        <p:nvPicPr>
          <p:cNvPr id="8" name="Picture 2" descr="E:\work\CSDN\标准化\素材\edu1.png">
            <a:extLst>
              <a:ext uri="{FF2B5EF4-FFF2-40B4-BE49-F238E27FC236}">
                <a16:creationId xmlns:a16="http://schemas.microsoft.com/office/drawing/2014/main" id="{DC375F84-8B86-46B4-8E23-B7D3269C370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50979" y="2216806"/>
            <a:ext cx="2931083" cy="1340958"/>
          </a:xfrm>
          <a:prstGeom prst="rect">
            <a:avLst/>
          </a:prstGeom>
          <a:noFill/>
        </p:spPr>
      </p:pic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F4575DB5-AA9A-4D2E-A85E-77F29C394E6E}"/>
              </a:ext>
            </a:extLst>
          </p:cNvPr>
          <p:cNvCxnSpPr>
            <a:cxnSpLocks/>
          </p:cNvCxnSpPr>
          <p:nvPr userDrawn="1"/>
        </p:nvCxnSpPr>
        <p:spPr>
          <a:xfrm>
            <a:off x="4648200" y="3254829"/>
            <a:ext cx="707571" cy="0"/>
          </a:xfrm>
          <a:prstGeom prst="line">
            <a:avLst/>
          </a:prstGeom>
          <a:noFill/>
          <a:ln w="12700" cap="flat">
            <a:solidFill>
              <a:schemeClr val="bg1"/>
            </a:solidFill>
            <a:prstDash val="solid"/>
            <a:miter lim="8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11" name="标题 1">
            <a:extLst>
              <a:ext uri="{FF2B5EF4-FFF2-40B4-BE49-F238E27FC236}">
                <a16:creationId xmlns:a16="http://schemas.microsoft.com/office/drawing/2014/main" id="{F40A0D1E-A76C-40D9-B87F-92E45F67CE0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28459" y="2286889"/>
            <a:ext cx="7380512" cy="719386"/>
          </a:xfrm>
          <a:prstGeom prst="rect">
            <a:avLst/>
          </a:prstGeom>
        </p:spPr>
        <p:txBody>
          <a:bodyPr/>
          <a:lstStyle>
            <a:lvl1pPr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此处输入章标题</a:t>
            </a:r>
          </a:p>
        </p:txBody>
      </p:sp>
      <p:sp>
        <p:nvSpPr>
          <p:cNvPr id="13" name="正文级别 1…">
            <a:extLst>
              <a:ext uri="{FF2B5EF4-FFF2-40B4-BE49-F238E27FC236}">
                <a16:creationId xmlns:a16="http://schemas.microsoft.com/office/drawing/2014/main" id="{11D466FC-06A7-4926-A00E-94D0D9035D31}"/>
              </a:ext>
            </a:extLst>
          </p:cNvPr>
          <p:cNvSpPr txBox="1">
            <a:spLocks noGrp="1"/>
          </p:cNvSpPr>
          <p:nvPr>
            <p:ph type="body" sz="quarter" idx="14" hasCustomPrompt="1"/>
          </p:nvPr>
        </p:nvSpPr>
        <p:spPr>
          <a:xfrm>
            <a:off x="5591944" y="3140968"/>
            <a:ext cx="5157789" cy="399097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ClrTx/>
              <a:buSzTx/>
              <a:buNone/>
              <a:defRPr sz="2400" b="0">
                <a:solidFill>
                  <a:schemeClr val="bg2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457200">
              <a:buClrTx/>
              <a:buSzTx/>
              <a:buNone/>
              <a:defRPr b="1"/>
            </a:lvl2pPr>
            <a:lvl3pPr marL="0" indent="914400">
              <a:buClrTx/>
              <a:buSzTx/>
              <a:buNone/>
              <a:defRPr b="1"/>
            </a:lvl3pPr>
            <a:lvl4pPr marL="0" indent="1371600">
              <a:buClrTx/>
              <a:buSzTx/>
              <a:buNone/>
              <a:defRPr b="1"/>
            </a:lvl4pPr>
            <a:lvl5pPr marL="0" indent="1828800">
              <a:buClrTx/>
              <a:buSzTx/>
              <a:buNone/>
              <a:defRPr b="1"/>
            </a:lvl5pPr>
          </a:lstStyle>
          <a:p>
            <a:r>
              <a:rPr lang="zh-CN" altLang="en-US" dirty="0"/>
              <a:t>此处输入节标题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12664265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34121-5531-4664-A697-131C2BA2D9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0015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9472551" y="6461774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A7CDEC-FB45-4BCF-B6C6-521E99DD98E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204487" y="263919"/>
            <a:ext cx="1086431" cy="379866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1377030" y="263919"/>
            <a:ext cx="65064" cy="379866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1528206" y="385471"/>
            <a:ext cx="56238" cy="258314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064" r="8659" b="3313"/>
          <a:stretch/>
        </p:blipFill>
        <p:spPr>
          <a:xfrm>
            <a:off x="9713805" y="114867"/>
            <a:ext cx="2370618" cy="502023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</p:pic>
      <p:sp>
        <p:nvSpPr>
          <p:cNvPr id="1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0" y="6488669"/>
            <a:ext cx="12215751" cy="36933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 charset="0"/>
                <a:ea typeface="Microsoft YaHei" charset="0"/>
                <a:cs typeface="Microsoft YaHei" charset="0"/>
              </a:rPr>
              <a:t>CDA</a:t>
            </a:r>
            <a:r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 charset="0"/>
                <a:ea typeface="Microsoft YaHei" charset="0"/>
                <a:cs typeface="Microsoft YaHei" charset="0"/>
              </a:rPr>
              <a:t>数据分析师（严谨课程体系</a:t>
            </a: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 charset="0"/>
                <a:ea typeface="Microsoft YaHei" charset="0"/>
                <a:cs typeface="Microsoft YaHei" charset="0"/>
              </a:rPr>
              <a:t>+</a:t>
            </a:r>
            <a:r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 charset="0"/>
                <a:ea typeface="Microsoft YaHei" charset="0"/>
                <a:cs typeface="Microsoft YaHei" charset="0"/>
              </a:rPr>
              <a:t>专业师资团队</a:t>
            </a: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 charset="0"/>
                <a:ea typeface="Microsoft YaHei" charset="0"/>
                <a:cs typeface="Microsoft YaHei" charset="0"/>
              </a:rPr>
              <a:t>+</a:t>
            </a:r>
            <a:r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 charset="0"/>
                <a:ea typeface="Microsoft YaHei" charset="0"/>
                <a:cs typeface="Microsoft YaHei" charset="0"/>
              </a:rPr>
              <a:t>优质服务体验，学数据分析就学</a:t>
            </a: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 charset="0"/>
                <a:ea typeface="Microsoft YaHei" charset="0"/>
                <a:cs typeface="Microsoft YaHei" charset="0"/>
              </a:rPr>
              <a:t>CDA</a:t>
            </a:r>
            <a:r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 charset="0"/>
                <a:ea typeface="Microsoft YaHei" charset="0"/>
                <a:cs typeface="Microsoft YaHei" charset="0"/>
              </a:rPr>
              <a:t>！）</a:t>
            </a:r>
            <a:endParaRPr kumimoji="1" lang="zh-CN" alt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85000"/>
                </a:prstClr>
              </a:solidFill>
              <a:effectLst/>
              <a:uLnTx/>
              <a:uFillTx/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1824691" y="231602"/>
            <a:ext cx="3513418" cy="444500"/>
          </a:xfrm>
        </p:spPr>
        <p:txBody>
          <a:bodyPr/>
          <a:lstStyle>
            <a:lvl1pPr marL="0" indent="0">
              <a:buNone/>
              <a:defRPr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772522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EAE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正文级别 1…"/>
          <p:cNvSpPr txBox="1">
            <a:spLocks noGrp="1"/>
          </p:cNvSpPr>
          <p:nvPr>
            <p:ph type="body" idx="1"/>
          </p:nvPr>
        </p:nvSpPr>
        <p:spPr>
          <a:xfrm>
            <a:off x="609600" y="1600200"/>
            <a:ext cx="10972800" cy="5257800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normAutofit/>
          </a:bodyPr>
          <a:lstStyle/>
          <a:p>
            <a:r>
              <a:rPr dirty="0" err="1"/>
              <a:t>正文级别</a:t>
            </a:r>
            <a:r>
              <a:rPr dirty="0"/>
              <a:t> 1</a:t>
            </a:r>
          </a:p>
          <a:p>
            <a:pPr lvl="1"/>
            <a:r>
              <a:rPr dirty="0" err="1"/>
              <a:t>正文级别</a:t>
            </a:r>
            <a:r>
              <a:rPr dirty="0"/>
              <a:t> 2</a:t>
            </a:r>
          </a:p>
          <a:p>
            <a:pPr lvl="2"/>
            <a:r>
              <a:rPr dirty="0" err="1"/>
              <a:t>正文级别</a:t>
            </a:r>
            <a:r>
              <a:rPr dirty="0"/>
              <a:t> 3</a:t>
            </a:r>
          </a:p>
          <a:p>
            <a:pPr lvl="3"/>
            <a:r>
              <a:rPr dirty="0" err="1"/>
              <a:t>正文级别</a:t>
            </a:r>
            <a:r>
              <a:rPr dirty="0"/>
              <a:t> 4</a:t>
            </a:r>
          </a:p>
          <a:p>
            <a:pPr lvl="4"/>
            <a:r>
              <a:rPr dirty="0" err="1"/>
              <a:t>正文级别</a:t>
            </a:r>
            <a:r>
              <a:rPr dirty="0"/>
              <a:t> 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2" r:id="rId2"/>
    <p:sldLayoutId id="2147483660" r:id="rId3"/>
    <p:sldLayoutId id="2147483661" r:id="rId4"/>
    <p:sldLayoutId id="2147483663" r:id="rId5"/>
    <p:sldLayoutId id="2147483664" r:id="rId6"/>
  </p:sldLayoutIdLst>
  <p:transition spd="med"/>
  <p:hf sldNum="0" hdr="0" ftr="0" dt="0"/>
  <p:txStyles>
    <p:titleStyle>
      <a:lvl1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2800" b="0" i="0" u="none" strike="noStrike" cap="none" spc="0" baseline="0">
          <a:ln>
            <a:noFill/>
          </a:ln>
          <a:solidFill>
            <a:schemeClr val="accent1"/>
          </a:solidFill>
          <a:uFillTx/>
          <a:latin typeface="小米兰亭" panose="03000502000000000000" charset="-122"/>
          <a:ea typeface="小米兰亭" panose="03000502000000000000" charset="-122"/>
          <a:cs typeface="小米兰亭" panose="03000502000000000000" charset="-122"/>
          <a:sym typeface="Arial" panose="020B0604020202020204"/>
        </a:defRPr>
      </a:lvl1pPr>
      <a:lvl2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200" b="0" i="0" u="none" strike="noStrike" cap="none" spc="0" baseline="0">
          <a:ln>
            <a:noFill/>
          </a:ln>
          <a:solidFill>
            <a:schemeClr val="accent1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2pPr>
      <a:lvl3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200" b="0" i="0" u="none" strike="noStrike" cap="none" spc="0" baseline="0">
          <a:ln>
            <a:noFill/>
          </a:ln>
          <a:solidFill>
            <a:schemeClr val="accent1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3pPr>
      <a:lvl4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200" b="0" i="0" u="none" strike="noStrike" cap="none" spc="0" baseline="0">
          <a:ln>
            <a:noFill/>
          </a:ln>
          <a:solidFill>
            <a:schemeClr val="accent1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4pPr>
      <a:lvl5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200" b="0" i="0" u="none" strike="noStrike" cap="none" spc="0" baseline="0">
          <a:ln>
            <a:noFill/>
          </a:ln>
          <a:solidFill>
            <a:schemeClr val="accent1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5pPr>
      <a:lvl6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200" b="0" i="0" u="none" strike="noStrike" cap="none" spc="0" baseline="0">
          <a:ln>
            <a:noFill/>
          </a:ln>
          <a:solidFill>
            <a:schemeClr val="accent1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6pPr>
      <a:lvl7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200" b="0" i="0" u="none" strike="noStrike" cap="none" spc="0" baseline="0">
          <a:ln>
            <a:noFill/>
          </a:ln>
          <a:solidFill>
            <a:schemeClr val="accent1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7pPr>
      <a:lvl8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200" b="0" i="0" u="none" strike="noStrike" cap="none" spc="0" baseline="0">
          <a:ln>
            <a:noFill/>
          </a:ln>
          <a:solidFill>
            <a:schemeClr val="accent1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8pPr>
      <a:lvl9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200" b="0" i="0" u="none" strike="noStrike" cap="none" spc="0" baseline="0">
          <a:ln>
            <a:noFill/>
          </a:ln>
          <a:solidFill>
            <a:schemeClr val="accent1"/>
          </a:solidFill>
          <a:uFillTx/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9pPr>
    </p:titleStyle>
    <p:bodyStyle>
      <a:lvl1pPr marL="449580" marR="0" indent="-449580" algn="l" defTabSz="914400" rtl="0" latinLnBrk="0">
        <a:lnSpc>
          <a:spcPct val="120000"/>
        </a:lnSpc>
        <a:spcBef>
          <a:spcPts val="1000"/>
        </a:spcBef>
        <a:spcAft>
          <a:spcPts val="0"/>
        </a:spcAft>
        <a:buClr>
          <a:schemeClr val="accent2"/>
        </a:buClr>
        <a:buSzPct val="80000"/>
        <a:buFont typeface="Arial" pitchFamily="34" charset="0"/>
        <a:buChar char="•"/>
        <a:defRPr sz="2800" b="0" i="0" u="none" strike="noStrike" cap="none" spc="0" baseline="0">
          <a:ln>
            <a:noFill/>
          </a:ln>
          <a:solidFill>
            <a:schemeClr val="bg1">
              <a:lumMod val="50000"/>
            </a:schemeClr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Times New Roman" panose="02020603050405020304"/>
        </a:defRPr>
      </a:lvl1pPr>
      <a:lvl2pPr marL="868045" marR="0" indent="-331470" algn="l" defTabSz="914400" rtl="0" latinLnBrk="0">
        <a:lnSpc>
          <a:spcPct val="120000"/>
        </a:lnSpc>
        <a:spcBef>
          <a:spcPts val="1000"/>
        </a:spcBef>
        <a:spcAft>
          <a:spcPts val="0"/>
        </a:spcAft>
        <a:buClr>
          <a:schemeClr val="accent2"/>
        </a:buClr>
        <a:buSzPct val="100000"/>
        <a:buFont typeface="Arial" pitchFamily="34" charset="0"/>
        <a:buChar char="•"/>
        <a:defRPr sz="1800" b="0" i="0" u="none" strike="noStrike" cap="none" spc="0" baseline="0">
          <a:ln>
            <a:noFill/>
          </a:ln>
          <a:solidFill>
            <a:schemeClr val="bg1">
              <a:lumMod val="50000"/>
            </a:schemeClr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Times New Roman" panose="02020603050405020304"/>
        </a:defRPr>
      </a:lvl2pPr>
      <a:lvl3pPr marL="1219200" marR="0" indent="-304800" algn="l" defTabSz="914400" rtl="0" latinLnBrk="0">
        <a:lnSpc>
          <a:spcPct val="120000"/>
        </a:lnSpc>
        <a:spcBef>
          <a:spcPts val="1000"/>
        </a:spcBef>
        <a:spcAft>
          <a:spcPts val="0"/>
        </a:spcAft>
        <a:buClr>
          <a:schemeClr val="accent2"/>
        </a:buClr>
        <a:buSzPct val="100000"/>
        <a:buFont typeface="Arial" pitchFamily="34" charset="0"/>
        <a:buChar char="•"/>
        <a:defRPr sz="1800" b="0" i="0" u="none" strike="noStrike" cap="none" spc="0" baseline="0">
          <a:ln>
            <a:noFill/>
          </a:ln>
          <a:solidFill>
            <a:schemeClr val="bg1">
              <a:lumMod val="50000"/>
            </a:schemeClr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Times New Roman" panose="02020603050405020304"/>
        </a:defRPr>
      </a:lvl3pPr>
      <a:lvl4pPr marL="1676400" marR="0" indent="-304800" algn="l" defTabSz="914400" rtl="0" latinLnBrk="0">
        <a:lnSpc>
          <a:spcPct val="120000"/>
        </a:lnSpc>
        <a:spcBef>
          <a:spcPts val="1000"/>
        </a:spcBef>
        <a:spcAft>
          <a:spcPts val="0"/>
        </a:spcAft>
        <a:buClr>
          <a:schemeClr val="accent2"/>
        </a:buClr>
        <a:buSzPct val="100000"/>
        <a:buFont typeface="Arial" pitchFamily="34" charset="0"/>
        <a:buChar char="•"/>
        <a:defRPr sz="1800" b="0" i="0" u="none" strike="noStrike" cap="none" spc="0" baseline="0">
          <a:ln>
            <a:noFill/>
          </a:ln>
          <a:solidFill>
            <a:schemeClr val="bg1">
              <a:lumMod val="50000"/>
            </a:schemeClr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Times New Roman" panose="02020603050405020304"/>
        </a:defRPr>
      </a:lvl4pPr>
      <a:lvl5pPr marL="2133600" marR="0" indent="-304800" algn="l" defTabSz="914400" rtl="0" latinLnBrk="0">
        <a:lnSpc>
          <a:spcPct val="120000"/>
        </a:lnSpc>
        <a:spcBef>
          <a:spcPts val="1000"/>
        </a:spcBef>
        <a:spcAft>
          <a:spcPts val="0"/>
        </a:spcAft>
        <a:buClr>
          <a:schemeClr val="accent2"/>
        </a:buClr>
        <a:buSzPct val="100000"/>
        <a:buFont typeface="Arial" pitchFamily="34" charset="0"/>
        <a:buChar char="•"/>
        <a:defRPr sz="1800" b="0" i="0" u="none" strike="noStrike" cap="none" spc="0" baseline="0">
          <a:ln>
            <a:noFill/>
          </a:ln>
          <a:solidFill>
            <a:schemeClr val="bg1">
              <a:lumMod val="50000"/>
            </a:schemeClr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Times New Roman" panose="02020603050405020304"/>
        </a:defRPr>
      </a:lvl5pPr>
      <a:lvl6pPr marL="2590800" marR="0" indent="-304800" algn="l" defTabSz="914400" rtl="0" latinLnBrk="0">
        <a:lnSpc>
          <a:spcPct val="120000"/>
        </a:lnSpc>
        <a:spcBef>
          <a:spcPts val="1000"/>
        </a:spcBef>
        <a:spcAft>
          <a:spcPts val="0"/>
        </a:spcAft>
        <a:buClr>
          <a:schemeClr val="accent2"/>
        </a:buClr>
        <a:buSzPct val="100000"/>
        <a:buFontTx/>
        <a:buChar char="•"/>
        <a:defRPr sz="2400" b="0" i="0" u="none" strike="noStrike" cap="none" spc="0" baseline="0">
          <a:ln>
            <a:noFill/>
          </a:ln>
          <a:solidFill>
            <a:srgbClr val="5F5F5F"/>
          </a:solidFill>
          <a:uFillTx/>
          <a:latin typeface="Times New Roman" panose="02020603050405020304"/>
          <a:ea typeface="Times New Roman" panose="02020603050405020304"/>
          <a:cs typeface="Times New Roman" panose="02020603050405020304"/>
          <a:sym typeface="Times New Roman" panose="02020603050405020304"/>
        </a:defRPr>
      </a:lvl6pPr>
      <a:lvl7pPr marL="3048000" marR="0" indent="-304800" algn="l" defTabSz="914400" rtl="0" latinLnBrk="0">
        <a:lnSpc>
          <a:spcPct val="120000"/>
        </a:lnSpc>
        <a:spcBef>
          <a:spcPts val="1000"/>
        </a:spcBef>
        <a:spcAft>
          <a:spcPts val="0"/>
        </a:spcAft>
        <a:buClr>
          <a:schemeClr val="accent2"/>
        </a:buClr>
        <a:buSzPct val="100000"/>
        <a:buFontTx/>
        <a:buChar char="•"/>
        <a:defRPr sz="2400" b="0" i="0" u="none" strike="noStrike" cap="none" spc="0" baseline="0">
          <a:ln>
            <a:noFill/>
          </a:ln>
          <a:solidFill>
            <a:srgbClr val="5F5F5F"/>
          </a:solidFill>
          <a:uFillTx/>
          <a:latin typeface="Times New Roman" panose="02020603050405020304"/>
          <a:ea typeface="Times New Roman" panose="02020603050405020304"/>
          <a:cs typeface="Times New Roman" panose="02020603050405020304"/>
          <a:sym typeface="Times New Roman" panose="02020603050405020304"/>
        </a:defRPr>
      </a:lvl7pPr>
      <a:lvl8pPr marL="3505200" marR="0" indent="-304800" algn="l" defTabSz="914400" rtl="0" latinLnBrk="0">
        <a:lnSpc>
          <a:spcPct val="120000"/>
        </a:lnSpc>
        <a:spcBef>
          <a:spcPts val="1000"/>
        </a:spcBef>
        <a:spcAft>
          <a:spcPts val="0"/>
        </a:spcAft>
        <a:buClr>
          <a:schemeClr val="accent2"/>
        </a:buClr>
        <a:buSzPct val="100000"/>
        <a:buFontTx/>
        <a:buChar char="•"/>
        <a:defRPr sz="2400" b="0" i="0" u="none" strike="noStrike" cap="none" spc="0" baseline="0">
          <a:ln>
            <a:noFill/>
          </a:ln>
          <a:solidFill>
            <a:srgbClr val="5F5F5F"/>
          </a:solidFill>
          <a:uFillTx/>
          <a:latin typeface="Times New Roman" panose="02020603050405020304"/>
          <a:ea typeface="Times New Roman" panose="02020603050405020304"/>
          <a:cs typeface="Times New Roman" panose="02020603050405020304"/>
          <a:sym typeface="Times New Roman" panose="02020603050405020304"/>
        </a:defRPr>
      </a:lvl8pPr>
      <a:lvl9pPr marL="3962400" marR="0" indent="-304800" algn="l" defTabSz="914400" rtl="0" latinLnBrk="0">
        <a:lnSpc>
          <a:spcPct val="120000"/>
        </a:lnSpc>
        <a:spcBef>
          <a:spcPts val="1000"/>
        </a:spcBef>
        <a:spcAft>
          <a:spcPts val="0"/>
        </a:spcAft>
        <a:buClr>
          <a:schemeClr val="accent2"/>
        </a:buClr>
        <a:buSzPct val="100000"/>
        <a:buFontTx/>
        <a:buChar char="•"/>
        <a:defRPr sz="2400" b="0" i="0" u="none" strike="noStrike" cap="none" spc="0" baseline="0">
          <a:ln>
            <a:noFill/>
          </a:ln>
          <a:solidFill>
            <a:srgbClr val="5F5F5F"/>
          </a:solidFill>
          <a:uFillTx/>
          <a:latin typeface="Times New Roman" panose="02020603050405020304"/>
          <a:ea typeface="Times New Roman" panose="02020603050405020304"/>
          <a:cs typeface="Times New Roman" panose="02020603050405020304"/>
          <a:sym typeface="Times New Roman" panose="02020603050405020304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imes New Roman" panose="02020603050405020304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imes New Roman" panose="02020603050405020304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imes New Roman" panose="02020603050405020304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imes New Roman" panose="02020603050405020304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imes New Roman" panose="02020603050405020304"/>
        </a:defRPr>
      </a:lvl5pPr>
      <a:lvl6pPr marL="0" marR="0" indent="22860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imes New Roman" panose="02020603050405020304"/>
        </a:defRPr>
      </a:lvl6pPr>
      <a:lvl7pPr marL="0" marR="0" indent="2743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imes New Roman" panose="02020603050405020304"/>
        </a:defRPr>
      </a:lvl7pPr>
      <a:lvl8pPr marL="0" marR="0" indent="3200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imes New Roman" panose="02020603050405020304"/>
        </a:defRPr>
      </a:lvl8pPr>
      <a:lvl9pPr marL="0" marR="0" indent="3657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imes New Roman" panose="02020603050405020304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Relationship Id="rId4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Relationship Id="rId4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Relationship Id="rId4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Relationship Id="rId4" Type="http://schemas.openxmlformats.org/officeDocument/2006/relationships/image" Target="../media/image1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Relationship Id="rId4" Type="http://schemas.openxmlformats.org/officeDocument/2006/relationships/image" Target="../media/image1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Relationship Id="rId4" Type="http://schemas.openxmlformats.org/officeDocument/2006/relationships/image" Target="../media/image1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Relationship Id="rId4" Type="http://schemas.openxmlformats.org/officeDocument/2006/relationships/image" Target="../media/image1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Relationship Id="rId4" Type="http://schemas.openxmlformats.org/officeDocument/2006/relationships/image" Target="../media/image1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Relationship Id="rId4" Type="http://schemas.openxmlformats.org/officeDocument/2006/relationships/image" Target="../media/image1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8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59B39AE-5B5F-491B-911A-CF0522DAA6C8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>
          <a:xfrm>
            <a:off x="4209101" y="3821991"/>
            <a:ext cx="5631315" cy="399097"/>
          </a:xfrm>
        </p:spPr>
        <p:txBody>
          <a:bodyPr/>
          <a:lstStyle/>
          <a:p>
            <a:r>
              <a:rPr lang="zh-CN" altLang="en-US" dirty="0">
                <a:cs typeface="Times New Roman" panose="02020603050405020304"/>
              </a:rPr>
              <a:t>讲师：李立宗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8C2D075-0580-46B4-9BE7-69F4B5182F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67808" y="2277566"/>
            <a:ext cx="9001000" cy="719386"/>
          </a:xfrm>
        </p:spPr>
        <p:txBody>
          <a:bodyPr/>
          <a:lstStyle/>
          <a:p>
            <a:pPr hangingPunct="0">
              <a:lnSpc>
                <a:spcPct val="100000"/>
              </a:lnSpc>
            </a:pPr>
            <a:r>
              <a:rPr lang="zh-CN" altLang="en-US" b="1" dirty="0">
                <a:sym typeface="Times New Roman" panose="02020603050405020304"/>
              </a:rPr>
              <a:t>图像轮廓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34023C97-DF05-4EAB-8C99-8A9657CFC33F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5521324" y="2996952"/>
            <a:ext cx="5183188" cy="593951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b="1" dirty="0">
                <a:solidFill>
                  <a:schemeClr val="bg2">
                    <a:lumMod val="20000"/>
                    <a:lumOff val="80000"/>
                  </a:schemeClr>
                </a:solidFill>
              </a:rPr>
              <a:t>提取图像前景</a:t>
            </a:r>
          </a:p>
        </p:txBody>
      </p:sp>
    </p:spTree>
    <p:extLst>
      <p:ext uri="{BB962C8B-B14F-4D97-AF65-F5344CB8AC3E}">
        <p14:creationId xmlns:p14="http://schemas.microsoft.com/office/powerpoint/2010/main" val="2740419195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D6CFC4D-34FD-4C49-BDA3-D33C3CBAA311}"/>
              </a:ext>
            </a:extLst>
          </p:cNvPr>
          <p:cNvSpPr txBox="1"/>
          <p:nvPr/>
        </p:nvSpPr>
        <p:spPr>
          <a:xfrm>
            <a:off x="1487488" y="3027635"/>
            <a:ext cx="8352928" cy="1422954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任何数值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数值“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进行按位与操作，都会得到数值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任何数值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这里仅考虑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值）与数值“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55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（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二进制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111 1111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进行按位与操作，都会得到数值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身；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6487F30-D55B-4BB9-B80D-5207436A3EF1}"/>
              </a:ext>
            </a:extLst>
          </p:cNvPr>
          <p:cNvSpPr txBox="1"/>
          <p:nvPr/>
        </p:nvSpPr>
        <p:spPr>
          <a:xfrm>
            <a:off x="983432" y="1628800"/>
            <a:ext cx="1440160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en-US" sz="24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结</a:t>
            </a:r>
            <a:endParaRPr lang="zh-CN" altLang="zh-CN" sz="24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911478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D0A43C0C-ACE0-4273-9964-A3F26C3145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7045649"/>
              </p:ext>
            </p:extLst>
          </p:nvPr>
        </p:nvGraphicFramePr>
        <p:xfrm>
          <a:off x="623392" y="2348880"/>
          <a:ext cx="10081121" cy="273630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623055">
                  <a:extLst>
                    <a:ext uri="{9D8B030D-6E8A-4147-A177-3AD203B41FA5}">
                      <a16:colId xmlns:a16="http://schemas.microsoft.com/office/drawing/2014/main" val="626244076"/>
                    </a:ext>
                  </a:extLst>
                </a:gridCol>
                <a:gridCol w="2623055">
                  <a:extLst>
                    <a:ext uri="{9D8B030D-6E8A-4147-A177-3AD203B41FA5}">
                      <a16:colId xmlns:a16="http://schemas.microsoft.com/office/drawing/2014/main" val="1077471660"/>
                    </a:ext>
                  </a:extLst>
                </a:gridCol>
                <a:gridCol w="2623055">
                  <a:extLst>
                    <a:ext uri="{9D8B030D-6E8A-4147-A177-3AD203B41FA5}">
                      <a16:colId xmlns:a16="http://schemas.microsoft.com/office/drawing/2014/main" val="1802901273"/>
                    </a:ext>
                  </a:extLst>
                </a:gridCol>
                <a:gridCol w="2211956">
                  <a:extLst>
                    <a:ext uri="{9D8B030D-6E8A-4147-A177-3AD203B41FA5}">
                      <a16:colId xmlns:a16="http://schemas.microsoft.com/office/drawing/2014/main" val="3181761721"/>
                    </a:ext>
                  </a:extLst>
                </a:gridCol>
              </a:tblGrid>
              <a:tr h="50389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值</a:t>
                      </a:r>
                      <a:endParaRPr lang="zh-CN" sz="23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7239" marR="197239" marT="98619" marB="98619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十进制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9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9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extLst>
                  <a:ext uri="{0D108BD9-81ED-4DB2-BD59-A6C34878D82A}">
                    <a16:rowId xmlns:a16="http://schemas.microsoft.com/office/drawing/2014/main" val="3609758980"/>
                  </a:ext>
                </a:extLst>
              </a:tr>
              <a:tr h="50389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1 1011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1 1011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extLst>
                  <a:ext uri="{0D108BD9-81ED-4DB2-BD59-A6C34878D82A}">
                    <a16:rowId xmlns:a16="http://schemas.microsoft.com/office/drawing/2014/main" val="1820397623"/>
                  </a:ext>
                </a:extLst>
              </a:tr>
              <a:tr h="5038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特殊值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0 0000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11 1111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extLst>
                  <a:ext uri="{0D108BD9-81ED-4DB2-BD59-A6C34878D82A}">
                    <a16:rowId xmlns:a16="http://schemas.microsoft.com/office/drawing/2014/main" val="3153575280"/>
                  </a:ext>
                </a:extLst>
              </a:tr>
              <a:tr h="50389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位与运算结果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7239" marR="197239" marT="98619" marB="98619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0 0000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1 1011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extLst>
                  <a:ext uri="{0D108BD9-81ED-4DB2-BD59-A6C34878D82A}">
                    <a16:rowId xmlns:a16="http://schemas.microsoft.com/office/drawing/2014/main" val="1869172868"/>
                  </a:ext>
                </a:extLst>
              </a:tr>
              <a:tr h="7207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十进制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3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9</a:t>
                      </a:r>
                      <a:endParaRPr lang="zh-CN" sz="23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7929" marR="147929" marT="0" marB="0" anchor="ctr"/>
                </a:tc>
                <a:extLst>
                  <a:ext uri="{0D108BD9-81ED-4DB2-BD59-A6C34878D82A}">
                    <a16:rowId xmlns:a16="http://schemas.microsoft.com/office/drawing/2014/main" val="829040356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5A1D340D-6A8E-4FD7-A210-4F4E73FE88A5}"/>
              </a:ext>
            </a:extLst>
          </p:cNvPr>
          <p:cNvSpPr txBox="1"/>
          <p:nvPr/>
        </p:nvSpPr>
        <p:spPr>
          <a:xfrm>
            <a:off x="335360" y="993055"/>
            <a:ext cx="1440160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en-US" sz="24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结</a:t>
            </a:r>
            <a:endParaRPr lang="zh-CN" altLang="zh-CN" sz="24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7248233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A1D340D-6A8E-4FD7-A210-4F4E73FE88A5}"/>
              </a:ext>
            </a:extLst>
          </p:cNvPr>
          <p:cNvSpPr txBox="1"/>
          <p:nvPr/>
        </p:nvSpPr>
        <p:spPr>
          <a:xfrm>
            <a:off x="335360" y="993055"/>
            <a:ext cx="1440160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en-US" sz="24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结</a:t>
            </a:r>
            <a:endParaRPr lang="zh-CN" altLang="zh-CN" sz="24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46EB898-65DD-47CD-8F55-6260C4F28D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5983" y="1479195"/>
            <a:ext cx="3166760" cy="164440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DEB1F9B-1693-46D8-9FA8-719FCD4641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3835" y="3584593"/>
            <a:ext cx="3443774" cy="1800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09AC6C-A6D1-4DE0-B094-5754959ED0C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19936" y="3584593"/>
            <a:ext cx="3482308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1364235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4D8AF3C-BC2B-446A-B99C-D575AD81CC1F}"/>
              </a:ext>
            </a:extLst>
          </p:cNvPr>
          <p:cNvSpPr txBox="1"/>
          <p:nvPr/>
        </p:nvSpPr>
        <p:spPr>
          <a:xfrm>
            <a:off x="1216621" y="4330298"/>
            <a:ext cx="8304685" cy="70788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图像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55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位置上的值，来源于灰度图像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图像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位置上的值为零（黑色）；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1E2E874-1002-4D8E-809A-73D460507E0E}"/>
              </a:ext>
            </a:extLst>
          </p:cNvPr>
          <p:cNvSpPr txBox="1"/>
          <p:nvPr/>
        </p:nvSpPr>
        <p:spPr>
          <a:xfrm>
            <a:off x="335360" y="993055"/>
            <a:ext cx="3024336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en-US" sz="24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取图像</a:t>
            </a:r>
            <a:endParaRPr lang="zh-CN" altLang="zh-CN" sz="24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7308176-0498-4BD3-84D1-BF260034E46B}"/>
              </a:ext>
            </a:extLst>
          </p:cNvPr>
          <p:cNvSpPr txBox="1"/>
          <p:nvPr/>
        </p:nvSpPr>
        <p:spPr>
          <a:xfrm>
            <a:off x="623392" y="1924334"/>
            <a:ext cx="8280919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造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只有两种值：</a:t>
            </a:r>
            <a:endParaRPr lang="en-US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250CB30-535A-4668-8C5A-9120EE2057DB}"/>
              </a:ext>
            </a:extLst>
          </p:cNvPr>
          <p:cNvSpPr txBox="1"/>
          <p:nvPr/>
        </p:nvSpPr>
        <p:spPr>
          <a:xfrm>
            <a:off x="560858" y="3630902"/>
            <a:ext cx="8280919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一幅灰度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行按位与操作后，得到的结果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28BCE96-9766-4586-8937-C95C75A96A6E}"/>
              </a:ext>
            </a:extLst>
          </p:cNvPr>
          <p:cNvSpPr txBox="1"/>
          <p:nvPr/>
        </p:nvSpPr>
        <p:spPr>
          <a:xfrm>
            <a:off x="1406473" y="2623730"/>
            <a:ext cx="8280919" cy="70788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种是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</a:p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种是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55</a:t>
            </a:r>
            <a:endParaRPr lang="zh-CN" altLang="zh-CN" sz="20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4600572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4D8AF3C-BC2B-446A-B99C-D575AD81CC1F}"/>
              </a:ext>
            </a:extLst>
          </p:cNvPr>
          <p:cNvSpPr txBox="1"/>
          <p:nvPr/>
        </p:nvSpPr>
        <p:spPr>
          <a:xfrm>
            <a:off x="1216621" y="4330298"/>
            <a:ext cx="8304685" cy="70788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图像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55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位置上的值，来源于灰度图像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图像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位置上的值为零（黑色）；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1E2E874-1002-4D8E-809A-73D460507E0E}"/>
              </a:ext>
            </a:extLst>
          </p:cNvPr>
          <p:cNvSpPr txBox="1"/>
          <p:nvPr/>
        </p:nvSpPr>
        <p:spPr>
          <a:xfrm>
            <a:off x="335360" y="993055"/>
            <a:ext cx="3024336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en-US" sz="24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取图像</a:t>
            </a:r>
            <a:endParaRPr lang="zh-CN" altLang="zh-CN" sz="24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7308176-0498-4BD3-84D1-BF260034E46B}"/>
              </a:ext>
            </a:extLst>
          </p:cNvPr>
          <p:cNvSpPr txBox="1"/>
          <p:nvPr/>
        </p:nvSpPr>
        <p:spPr>
          <a:xfrm>
            <a:off x="623392" y="1924334"/>
            <a:ext cx="8280919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造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只有两种值：</a:t>
            </a:r>
            <a:endParaRPr lang="en-US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250CB30-535A-4668-8C5A-9120EE2057DB}"/>
              </a:ext>
            </a:extLst>
          </p:cNvPr>
          <p:cNvSpPr txBox="1"/>
          <p:nvPr/>
        </p:nvSpPr>
        <p:spPr>
          <a:xfrm>
            <a:off x="560858" y="3630902"/>
            <a:ext cx="8280919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一幅灰度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行按位与操作后，得到的结果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28BCE96-9766-4586-8937-C95C75A96A6E}"/>
              </a:ext>
            </a:extLst>
          </p:cNvPr>
          <p:cNvSpPr txBox="1"/>
          <p:nvPr/>
        </p:nvSpPr>
        <p:spPr>
          <a:xfrm>
            <a:off x="1406473" y="2623730"/>
            <a:ext cx="8280919" cy="70788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种是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</a:p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种是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55</a:t>
            </a:r>
            <a:endParaRPr lang="zh-CN" altLang="zh-CN" sz="20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7FE53C8-529C-4E1A-BE60-74FC8F79C7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7837" y="1620805"/>
            <a:ext cx="1568209" cy="1656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AF847ED-7D94-41D5-BAB2-1F9E4784A3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4192" y="1625048"/>
            <a:ext cx="1571075" cy="16560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9FCBB73-F714-457F-91BB-4D3AAF0E52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44301" y="1625048"/>
            <a:ext cx="1573657" cy="165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562205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4D8AF3C-BC2B-446A-B99C-D575AD81CC1F}"/>
              </a:ext>
            </a:extLst>
          </p:cNvPr>
          <p:cNvSpPr txBox="1"/>
          <p:nvPr/>
        </p:nvSpPr>
        <p:spPr>
          <a:xfrm>
            <a:off x="1188646" y="4330298"/>
            <a:ext cx="8304685" cy="70788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图像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55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位置上的值，来源于灰度图像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图像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位置上的值为零（黑色）；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1E2E874-1002-4D8E-809A-73D460507E0E}"/>
              </a:ext>
            </a:extLst>
          </p:cNvPr>
          <p:cNvSpPr txBox="1"/>
          <p:nvPr/>
        </p:nvSpPr>
        <p:spPr>
          <a:xfrm>
            <a:off x="335360" y="993055"/>
            <a:ext cx="3024336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en-US" sz="24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取图像</a:t>
            </a:r>
            <a:endParaRPr lang="zh-CN" altLang="zh-CN" sz="24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7308176-0498-4BD3-84D1-BF260034E46B}"/>
              </a:ext>
            </a:extLst>
          </p:cNvPr>
          <p:cNvSpPr txBox="1"/>
          <p:nvPr/>
        </p:nvSpPr>
        <p:spPr>
          <a:xfrm>
            <a:off x="623392" y="1924334"/>
            <a:ext cx="8280919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造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只有两种值：</a:t>
            </a:r>
            <a:endParaRPr lang="en-US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250CB30-535A-4668-8C5A-9120EE2057DB}"/>
              </a:ext>
            </a:extLst>
          </p:cNvPr>
          <p:cNvSpPr txBox="1"/>
          <p:nvPr/>
        </p:nvSpPr>
        <p:spPr>
          <a:xfrm>
            <a:off x="560858" y="3630902"/>
            <a:ext cx="8280919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一幅灰度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行按位与操作后，得到的结果图像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28BCE96-9766-4586-8937-C95C75A96A6E}"/>
              </a:ext>
            </a:extLst>
          </p:cNvPr>
          <p:cNvSpPr txBox="1"/>
          <p:nvPr/>
        </p:nvSpPr>
        <p:spPr>
          <a:xfrm>
            <a:off x="1406473" y="2623730"/>
            <a:ext cx="8280919" cy="70788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种是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</a:p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种是数值</a:t>
            </a:r>
            <a:r>
              <a:rPr lang="en-US" altLang="zh-CN" sz="20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55</a:t>
            </a:r>
            <a:endParaRPr lang="zh-CN" altLang="zh-CN" sz="20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900E3F31-2BA3-4486-AFA9-19B0E1221E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89688" y="606141"/>
            <a:ext cx="2375160" cy="14400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4B037563-1326-4FF3-AA68-856086EDA0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83616" y="2167947"/>
            <a:ext cx="2371906" cy="1440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ED3BACC-B849-4473-846A-DE634CB2BB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10521" y="2167947"/>
            <a:ext cx="2385454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5283548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1E2E874-1002-4D8E-809A-73D460507E0E}"/>
              </a:ext>
            </a:extLst>
          </p:cNvPr>
          <p:cNvSpPr txBox="1"/>
          <p:nvPr/>
        </p:nvSpPr>
        <p:spPr>
          <a:xfrm>
            <a:off x="335360" y="993055"/>
            <a:ext cx="3024336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en-US" sz="24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知识点</a:t>
            </a:r>
            <a:endParaRPr lang="zh-CN" altLang="zh-CN" sz="24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965495C-5F30-4BFF-9B76-06D18E55D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115" y="2014784"/>
            <a:ext cx="4705350" cy="285273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8E392B6-F0B6-432F-B69B-F7902EB031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6912" y="2011733"/>
            <a:ext cx="4730551" cy="2852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5523402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1E2E874-1002-4D8E-809A-73D460507E0E}"/>
              </a:ext>
            </a:extLst>
          </p:cNvPr>
          <p:cNvSpPr txBox="1"/>
          <p:nvPr/>
        </p:nvSpPr>
        <p:spPr>
          <a:xfrm>
            <a:off x="335360" y="993055"/>
            <a:ext cx="3024336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en-US" sz="24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知识点</a:t>
            </a:r>
            <a:endParaRPr lang="zh-CN" altLang="zh-CN" sz="24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965495C-5F30-4BFF-9B76-06D18E55D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3632" y="1124744"/>
            <a:ext cx="2271008" cy="137685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8E392B6-F0B6-432F-B69B-F7902EB031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7968" y="1124744"/>
            <a:ext cx="2283170" cy="137685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24656E9-C6CA-444A-B387-8BDF19442B4B}"/>
              </a:ext>
            </a:extLst>
          </p:cNvPr>
          <p:cNvSpPr txBox="1"/>
          <p:nvPr/>
        </p:nvSpPr>
        <p:spPr>
          <a:xfrm>
            <a:off x="263352" y="2772944"/>
            <a:ext cx="10803433" cy="52322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fr-FR" altLang="zh-CN" sz="2800" kern="100" dirty="0">
                <a:effectLst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ontours, hierarchy = cv2.findContours( </a:t>
            </a:r>
            <a:r>
              <a:rPr lang="fr-FR" altLang="zh-CN" sz="2800" b="1" kern="100" dirty="0">
                <a:solidFill>
                  <a:srgbClr val="EA4335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image</a:t>
            </a:r>
            <a:r>
              <a:rPr lang="fr-FR" altLang="zh-CN" sz="2800" kern="100" dirty="0">
                <a:effectLst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, mode, method)</a:t>
            </a:r>
            <a:endParaRPr lang="zh-CN" altLang="zh-CN" sz="2800" kern="100" dirty="0">
              <a:effectLst/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EDCEC5E-4318-4C1B-9BAB-FACAAA7B100D}"/>
              </a:ext>
            </a:extLst>
          </p:cNvPr>
          <p:cNvSpPr txBox="1"/>
          <p:nvPr/>
        </p:nvSpPr>
        <p:spPr>
          <a:xfrm>
            <a:off x="623392" y="3419989"/>
            <a:ext cx="8374102" cy="279704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ours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返回的轮廓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erarchy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图像的拓扑信息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轮廓层次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b="1" dirty="0">
                <a:solidFill>
                  <a:srgbClr val="EA43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age</a:t>
            </a:r>
            <a:r>
              <a:rPr lang="zh-CN" altLang="en-US" sz="2400" b="1" dirty="0">
                <a:solidFill>
                  <a:srgbClr val="EA43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原始图像。</a:t>
            </a:r>
            <a:r>
              <a:rPr lang="en-US" altLang="zh-CN" sz="2400" b="1" dirty="0">
                <a:solidFill>
                  <a:srgbClr val="EA43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srgbClr val="EA43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单通道图像。</a:t>
            </a:r>
            <a:endParaRPr lang="en-US" altLang="zh-CN" sz="2400" b="1" dirty="0">
              <a:solidFill>
                <a:srgbClr val="EA43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e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轮廓检索模式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thod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轮廓的近似方法。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C2B5FEF-8F20-42EF-8F1D-F1AB1B840916}"/>
              </a:ext>
            </a:extLst>
          </p:cNvPr>
          <p:cNvSpPr txBox="1"/>
          <p:nvPr/>
        </p:nvSpPr>
        <p:spPr>
          <a:xfrm>
            <a:off x="6240016" y="4637726"/>
            <a:ext cx="3312368" cy="369332"/>
          </a:xfrm>
          <a:prstGeom prst="rect">
            <a:avLst/>
          </a:prstGeom>
          <a:solidFill>
            <a:srgbClr val="4285F4"/>
          </a:solidFill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algn="ctr"/>
            <a:r>
              <a: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</a:t>
            </a:r>
            <a:r>
              <a:rPr lang="en-US" altLang="zh-CN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为</a:t>
            </a:r>
            <a:r>
              <a:rPr lang="en-US" altLang="zh-CN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仍旧为</a:t>
            </a:r>
            <a:r>
              <a:rPr lang="en-US" altLang="zh-CN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</a:t>
            </a:r>
            <a:endParaRPr lang="en-US" altLang="zh-CN" sz="18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7913283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1E2E874-1002-4D8E-809A-73D460507E0E}"/>
              </a:ext>
            </a:extLst>
          </p:cNvPr>
          <p:cNvSpPr txBox="1"/>
          <p:nvPr/>
        </p:nvSpPr>
        <p:spPr>
          <a:xfrm>
            <a:off x="335360" y="993055"/>
            <a:ext cx="3024336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en-US" sz="2400" kern="100" dirty="0">
                <a:solidFill>
                  <a:srgbClr val="4285F4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知识点</a:t>
            </a:r>
            <a:endParaRPr lang="zh-CN" altLang="zh-CN" sz="2400" kern="100" dirty="0">
              <a:solidFill>
                <a:srgbClr val="4285F4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965495C-5F30-4BFF-9B76-06D18E55D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3632" y="1124744"/>
            <a:ext cx="2271008" cy="137685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8E392B6-F0B6-432F-B69B-F7902EB031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7968" y="1124744"/>
            <a:ext cx="2283170" cy="137685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24656E9-C6CA-444A-B387-8BDF19442B4B}"/>
              </a:ext>
            </a:extLst>
          </p:cNvPr>
          <p:cNvSpPr txBox="1"/>
          <p:nvPr/>
        </p:nvSpPr>
        <p:spPr>
          <a:xfrm>
            <a:off x="263352" y="2772944"/>
            <a:ext cx="10803433" cy="52322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fr-FR" altLang="zh-CN" sz="2800" kern="100" dirty="0">
                <a:effectLst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ontours, hierarchy = cv2.findContours( </a:t>
            </a:r>
            <a:r>
              <a:rPr lang="fr-FR" altLang="zh-CN" sz="2800" b="1" kern="100" dirty="0">
                <a:solidFill>
                  <a:srgbClr val="EA4335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image</a:t>
            </a:r>
            <a:r>
              <a:rPr lang="fr-FR" altLang="zh-CN" sz="2800" kern="100" dirty="0">
                <a:effectLst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, mode, method)</a:t>
            </a:r>
            <a:endParaRPr lang="zh-CN" altLang="zh-CN" sz="2800" kern="100" dirty="0">
              <a:effectLst/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EDCEC5E-4318-4C1B-9BAB-FACAAA7B100D}"/>
              </a:ext>
            </a:extLst>
          </p:cNvPr>
          <p:cNvSpPr txBox="1"/>
          <p:nvPr/>
        </p:nvSpPr>
        <p:spPr>
          <a:xfrm>
            <a:off x="623392" y="3419989"/>
            <a:ext cx="8374102" cy="279704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ours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返回的轮廓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erarchy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图像的拓扑信息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轮廓层次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b="1" dirty="0">
                <a:solidFill>
                  <a:srgbClr val="EA43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age</a:t>
            </a:r>
            <a:r>
              <a:rPr lang="zh-CN" altLang="en-US" sz="2400" b="1" dirty="0">
                <a:solidFill>
                  <a:srgbClr val="EA43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原始图像。</a:t>
            </a:r>
            <a:r>
              <a:rPr lang="en-US" altLang="zh-CN" sz="2400" b="1" dirty="0">
                <a:solidFill>
                  <a:srgbClr val="EA43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srgbClr val="EA43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单通道图像。</a:t>
            </a:r>
            <a:endParaRPr lang="en-US" altLang="zh-CN" sz="2400" b="1" dirty="0">
              <a:solidFill>
                <a:srgbClr val="EA43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e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轮廓检索模式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thod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轮廓的近似方法。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C2B5FEF-8F20-42EF-8F1D-F1AB1B840916}"/>
              </a:ext>
            </a:extLst>
          </p:cNvPr>
          <p:cNvSpPr txBox="1"/>
          <p:nvPr/>
        </p:nvSpPr>
        <p:spPr>
          <a:xfrm>
            <a:off x="6240016" y="4637726"/>
            <a:ext cx="3312368" cy="369332"/>
          </a:xfrm>
          <a:prstGeom prst="rect">
            <a:avLst/>
          </a:prstGeom>
          <a:solidFill>
            <a:srgbClr val="4285F4"/>
          </a:solidFill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二值图像作为参数</a:t>
            </a:r>
            <a:endParaRPr lang="en-US" altLang="zh-CN" sz="18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5031428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数据演示与操作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2063552" y="1995953"/>
            <a:ext cx="7128792" cy="378565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 as np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=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np.random.randint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(0,255,(5,5),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dtype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=np.uint8)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=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((5,5),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dtype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=np.uint8)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[0:3,0:3]=255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[4,4]=255</a:t>
            </a:r>
          </a:p>
          <a:p>
            <a:r>
              <a:rPr lang="en-US" altLang="zh-CN" sz="2400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=cv2.bitwise_and(</a:t>
            </a:r>
            <a:r>
              <a:rPr lang="en-US" altLang="zh-CN" sz="2400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,b</a:t>
            </a:r>
            <a:r>
              <a:rPr lang="en-US" altLang="zh-CN" sz="2400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print("a=\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n",a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print("b=\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n",b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print("c=\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n",c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28972" y="1562012"/>
            <a:ext cx="926744" cy="92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7726708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sym typeface="小米兰亭" panose="03000502000000000000" charset="-122"/>
              </a:rPr>
              <a:t>本节</a:t>
            </a: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标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59672F-D684-44AF-894E-D309921C36DD}"/>
              </a:ext>
            </a:extLst>
          </p:cNvPr>
          <p:cNvSpPr txBox="1"/>
          <p:nvPr/>
        </p:nvSpPr>
        <p:spPr>
          <a:xfrm>
            <a:off x="941084" y="1526026"/>
            <a:ext cx="5947004" cy="1384993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514350" indent="-514350">
              <a:lnSpc>
                <a:spcPct val="150000"/>
              </a:lnSpc>
              <a:buFontTx/>
              <a:buAutoNum type="arabicPeriod"/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掌握位运算的基本方法</a:t>
            </a:r>
            <a:endParaRPr lang="en-US" altLang="zh-CN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lnSpc>
                <a:spcPct val="150000"/>
              </a:lnSpc>
              <a:buFontTx/>
              <a:buAutoNum type="arabicPeriod"/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掌握提取图像前景的方法</a:t>
            </a:r>
            <a:endParaRPr lang="en-US" altLang="zh-CN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" name="Picture 3" descr="C:\Users\YZ\Desktop\重点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79263" y="2218522"/>
            <a:ext cx="595014" cy="60284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950201545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数据演示与操作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460375" y="2132856"/>
            <a:ext cx="5347593" cy="286232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a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p.random.randin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0,255,(5,5),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dtype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=np.uint8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b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(5,5),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dtype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=np.uint8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b[0:3,0:3]=255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b[4,4]=255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=cv2.bitwise_and(</a:t>
            </a:r>
            <a:r>
              <a:rPr lang="en-US" altLang="zh-CN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,b</a:t>
            </a:r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rint("a=\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",a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rint("b=\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",b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rint("c=\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",c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4596" y="1671860"/>
            <a:ext cx="926744" cy="92199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9E857BB-46DC-4242-AC71-CE7A14ADD17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64295" y="1588462"/>
            <a:ext cx="3166760" cy="164440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B69182-EAB5-4197-B35B-3D803BDE495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62147" y="3693860"/>
            <a:ext cx="3443774" cy="1800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C629177-A5A3-467E-9928-3346C75294C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28248" y="3693860"/>
            <a:ext cx="3482308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1383556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与操作示例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1366697" y="1995953"/>
            <a:ext cx="7128792" cy="378565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 = cv2.imread("image/lena.bmp")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 = cv2.imread("image/and.bmp")               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and",a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en-US" altLang="zh-CN" sz="2400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= cv2.bitwise_and(</a:t>
            </a:r>
            <a:r>
              <a:rPr lang="en-US" altLang="zh-CN" sz="2400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,a</a:t>
            </a:r>
            <a:r>
              <a:rPr lang="en-US" altLang="zh-CN" sz="2400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cv2.imshow("result" ,b)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sz="2400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32117" y="1538373"/>
            <a:ext cx="926744" cy="92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2807869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与操作示例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612775" y="2298653"/>
            <a:ext cx="4585287" cy="3170099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o = cv2.imread("image/lena.bmp")</a:t>
            </a:r>
          </a:p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 = cv2.imread("image/and.bmp")               </a:t>
            </a:r>
          </a:p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and",a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en-US" altLang="zh-CN" sz="2000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= cv2.bitwise_and(</a:t>
            </a:r>
            <a:r>
              <a:rPr lang="en-US" altLang="zh-CN" sz="2000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,a</a:t>
            </a:r>
            <a:r>
              <a:rPr lang="en-US" altLang="zh-CN" sz="2000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cv2.imshow("result" ,b)</a:t>
            </a:r>
          </a:p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sz="2000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4690" y="1837657"/>
            <a:ext cx="926744" cy="92199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97267DA-3036-4761-9788-E6AB3434258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2533" y="3308752"/>
            <a:ext cx="2045484" cy="21600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EF6FAD2-BB75-482D-A636-2E0C4C45893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18895" y="3312995"/>
            <a:ext cx="2049231" cy="2160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1180FC5-48B3-446E-BF16-F7EFA74C75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939004" y="3312995"/>
            <a:ext cx="2052597" cy="21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63991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分别使用灰度图像，二值图像查找轮廓，对比差异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941084" y="1772816"/>
            <a:ext cx="8928992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1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2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ret,binar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=cv2.threshold(gray,127,255,cv2.THRESH_BINARY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1, h1 = cv2.findContours(gra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2, h2 = cv2.findContours(binar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1,c1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1" ,o1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2,c2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2" ,o2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81044" y="1385779"/>
            <a:ext cx="778064" cy="774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1477544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分别使用灰度图像，二值图像查找轮廓，对比差异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941084" y="1772816"/>
            <a:ext cx="8928992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1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2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ret,binar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=cv2.threshold(gray,127,255,cv2.THRESH_BINARY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1, h1 = cv2.findContours(gra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2, h2 = cv2.findContours(binar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1,c1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1" ,o1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2,c2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2" ,o2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81044" y="1385779"/>
            <a:ext cx="778064" cy="774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4578063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分别使用灰度图像，二值图像查找轮廓，对比差异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941084" y="1772816"/>
            <a:ext cx="8928992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1 =</a:t>
            </a:r>
            <a:r>
              <a:rPr lang="en-US" altLang="zh-CN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2 =</a:t>
            </a:r>
            <a:r>
              <a:rPr lang="en-US" altLang="zh-CN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",o</a:t>
            </a:r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ret,binar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=cv2.threshold(gray,127,255,cv2.THRESH_BINARY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1, h1 = cv2.findContours(gra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2, h2 = cv2.findContours(binar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1,c1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1" ,o1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2,c2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2" ,o2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81044" y="1385779"/>
            <a:ext cx="778064" cy="774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2836272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分别使用灰度图像，二值图像查找轮廓，对比差异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941084" y="1772816"/>
            <a:ext cx="8928992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1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2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t,binary</a:t>
            </a:r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cv2.threshold(gray,127,255,cv2.THRESH_BINARY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1, h1 = cv2.findContours(gra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2, h2 = cv2.findContours(binar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1,c1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1" ,o1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2,c2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2" ,o2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81044" y="1385779"/>
            <a:ext cx="778064" cy="774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8275844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分别使用灰度图像，二值图像查找轮廓，对比差异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941084" y="1772816"/>
            <a:ext cx="8928992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1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2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ret,binar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=cv2.threshold(gray,127,255,cv2.THRESH_BINARY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1, h1 = cv2.findContours(gray,cv2.RETR_LIST,cv2.CHAIN_APPROX_SIMPLE)  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2, h2 = cv2.findContours(binar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1,c1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1" ,o1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2,c2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2" ,o2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81044" y="1385779"/>
            <a:ext cx="778064" cy="774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9032521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分别使用灰度图像，二值图像查找轮廓，对比差异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941084" y="1772816"/>
            <a:ext cx="8928992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1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2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ret,binar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=cv2.threshold(gray,127,255,cv2.THRESH_BINARY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1, h1 = cv2.findContours(gra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2, h2 = cv2.findContours(binary,cv2.RETR_LIST,cv2.CHAIN_APPROX_SIMPLE)  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drawContours(o1,c1,-1,(0,0,255),-1) 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imshow("o1" ,o1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drawContours(o2,c2,-1,(0,0,255),-1) 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imshow("o2" ,o2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81044" y="1385779"/>
            <a:ext cx="778064" cy="774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9381500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分别使用灰度图像，二值图像查找轮廓，对比差异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941084" y="1772816"/>
            <a:ext cx="8928992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1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2 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ret,binar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=cv2.threshold(gray,127,255,cv2.THRESH_BINARY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1, h1 = cv2.findContours(gra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2, h2 = cv2.findContours(binary,cv2.RETR_LIST,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1,c1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1" ,o1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rawContours(o2,c2,-1,(0,0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o2" ,o2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81044" y="1385779"/>
            <a:ext cx="778064" cy="774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2332781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C2803DB-3BD9-4423-A938-6FA67EAE22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255665"/>
              </p:ext>
            </p:extLst>
          </p:nvPr>
        </p:nvGraphicFramePr>
        <p:xfrm>
          <a:off x="5951984" y="2637226"/>
          <a:ext cx="3941763" cy="200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r:id="rId3" imgW="1496095" imgH="759296" progId="Visio.Drawing.11">
                  <p:embed/>
                </p:oleObj>
              </mc:Choice>
              <mc:Fallback>
                <p:oleObj r:id="rId3" imgW="1496095" imgH="7592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984" y="2637226"/>
                        <a:ext cx="3941763" cy="2008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1321AB7-799A-421E-8568-44774C5586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476928"/>
              </p:ext>
            </p:extLst>
          </p:nvPr>
        </p:nvGraphicFramePr>
        <p:xfrm>
          <a:off x="1559496" y="2626125"/>
          <a:ext cx="3492268" cy="203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r:id="rId5" imgW="1646998" imgH="944893" progId="Visio.Drawing.11">
                  <p:embed/>
                </p:oleObj>
              </mc:Choice>
              <mc:Fallback>
                <p:oleObj r:id="rId5" imgW="1646998" imgH="9448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2626125"/>
                        <a:ext cx="3492268" cy="2030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864777"/>
      </p:ext>
    </p:extLst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分别使用灰度图像，二值图像查找轮廓，对比差异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448493" y="2590960"/>
            <a:ext cx="5874996" cy="3046988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sz="1200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o1 =</a:t>
            </a:r>
            <a:r>
              <a:rPr lang="en-US" altLang="zh-CN" sz="1200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o2 =</a:t>
            </a:r>
            <a:r>
              <a:rPr lang="en-US" altLang="zh-CN" sz="1200" dirty="0" err="1">
                <a:latin typeface="Arial" panose="020B0604020202020204" pitchFamily="34" charset="0"/>
                <a:cs typeface="Arial" panose="020B0604020202020204" pitchFamily="34" charset="0"/>
              </a:rPr>
              <a:t>o.copy</a:t>
            </a:r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sz="1200" dirty="0" err="1">
                <a:latin typeface="Arial" panose="020B0604020202020204" pitchFamily="34" charset="0"/>
                <a:cs typeface="Arial" panose="020B0604020202020204" pitchFamily="34" charset="0"/>
              </a:rPr>
              <a:t>o",o</a:t>
            </a:r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sz="1200" dirty="0" err="1">
                <a:latin typeface="Arial" panose="020B0604020202020204" pitchFamily="34" charset="0"/>
                <a:cs typeface="Arial" panose="020B0604020202020204" pitchFamily="34" charset="0"/>
              </a:rPr>
              <a:t>ret,binary</a:t>
            </a:r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=cv2.threshold(gray,127,255,cv2.THRESH_BINARY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1, h1 = cv2.findContours(gray,cv2.RETR_LIST,cv2.CHAIN_APPROX_SIMPLE)  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2, h2 = cv2.findContours(binary,cv2.RETR_LIST,cv2.CHAIN_APPROX_SIMPLE)  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drawContours(o1,c1,-1,(0,0,255),-1) 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imshow("o1" ,o1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drawContours(o2,c2,-1,(0,0,255),-1) 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imshow("o2" ,o2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sz="1200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0996" y="2210428"/>
            <a:ext cx="764986" cy="76106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42EBE3B-6B24-4981-A16C-38C61AE457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14563" y="2492896"/>
            <a:ext cx="2077720" cy="126139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2F68D30B-935C-4229-A3F1-0DFF1A270D3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81977" y="4293096"/>
            <a:ext cx="2221928" cy="134260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C316E73-57DD-4081-9B81-72DE61B11E5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571600" y="4293096"/>
            <a:ext cx="2217430" cy="1344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117102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轮廓绘制功能，完成前景对象的提取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1559496" y="1844824"/>
            <a:ext cx="7105568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et, binary = cv2.threshold(gray,127,255,cv2.THRESH_BINAR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ntours, hierarchy = cv2.findContours(binary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RETR_LIST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o.shape,np.uint8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cv2.drawContours(mask,contours,-1,(255,255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mask" ,mask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oc=cv2.bitwise_and(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,mask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location" ,loc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1692" y="1383828"/>
            <a:ext cx="926744" cy="92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861166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轮廓绘制功能，完成前景对象的提取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1559496" y="1844824"/>
            <a:ext cx="7105568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et, binary = cv2.threshold(gray,127,255,cv2.THRESH_BINAR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ntours, hierarchy = cv2.findContours(binary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RETR_LIST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o.shape,np.uint8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cv2.drawContours(mask,contours,-1,(255,255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mask" ,mask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oc=cv2.bitwise_and(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,mask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location" ,loc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1692" y="1383828"/>
            <a:ext cx="926744" cy="92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1756571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轮廓绘制功能，完成前景对象的提取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1559496" y="1844824"/>
            <a:ext cx="7105568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et, binary = cv2.threshold(gray,127,255,cv2.THRESH_BINAR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ntours, hierarchy = cv2.findContours(binary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RETR_LIST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o.shape,np.uint8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cv2.drawContours(mask,contours,-1,(255,255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mask" ,mask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oc=cv2.bitwise_and(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,mask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location" ,loc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1692" y="1383828"/>
            <a:ext cx="926744" cy="92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192778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轮廓绘制功能，完成前景对象的提取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1559496" y="1844824"/>
            <a:ext cx="7105568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t, binary = cv2.threshold(gray,127,255,cv2.THRESH_BINAR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ntours, hierarchy = cv2.findContours(binary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RETR_LIST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o.shape,np.uint8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cv2.drawContours(mask,contours,-1,(255,255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mask" ,mask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oc=cv2.bitwise_and(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,mask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location" ,loc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1692" y="1383828"/>
            <a:ext cx="926744" cy="92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03006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轮廓绘制功能，完成前景对象的提取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1559496" y="1844824"/>
            <a:ext cx="7105568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et, binary = cv2.threshold(gray,127,255,cv2.THRESH_BINARY)  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ours, hierarchy = cv2.findContours(binary,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RETR_LIST,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CHAIN_APPROX_SIMPLE)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o.shape,np.uint8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cv2.drawContours(mask,contours,-1,(255,255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mask" ,mask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oc=cv2.bitwise_and(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,mask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location" ,loc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1692" y="1383828"/>
            <a:ext cx="926744" cy="92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9818639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轮廓绘制功能，完成前景对象的提取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1559496" y="1844824"/>
            <a:ext cx="7105568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et, binary = cv2.threshold(gray,127,255,cv2.THRESH_BINAR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ntours, hierarchy = cv2.findContours(binary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RETR_LIST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CHAIN_APPROX_SIMPLE)  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sk=</a:t>
            </a:r>
            <a:r>
              <a:rPr lang="en-US" altLang="zh-CN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o.shape,np.uint8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sk=cv2.drawContours(mask,contours,-1,(255,255,255),-1) 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imshow("mask" ,mask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oc=cv2.bitwise_and(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,mask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location" ,loc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1692" y="1383828"/>
            <a:ext cx="926744" cy="92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1661503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轮廓绘制功能，完成前景对象的提取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1559496" y="1844824"/>
            <a:ext cx="7105568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et, binary = cv2.threshold(gray,127,255,cv2.THRESH_BINAR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ntours, hierarchy = cv2.findContours(binary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RETR_LIST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o.shape,np.uint8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cv2.drawContours(mask,contours,-1,(255,255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mask" ,mask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c=cv2.bitwise_and(</a:t>
            </a:r>
            <a:r>
              <a:rPr lang="en-US" altLang="zh-CN" dirty="0" err="1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,mask</a:t>
            </a:r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location" ,loc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1692" y="1383828"/>
            <a:ext cx="926744" cy="92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638081"/>
      </p:ext>
    </p:extLst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轮廓绘制功能，完成前景对象的提取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1559496" y="1844824"/>
            <a:ext cx="7105568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et, binary = cv2.threshold(gray,127,255,cv2.THRESH_BINAR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ntours, hierarchy = cv2.findContours(binary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RETR_LIST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o.shape,np.uint8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cv2.drawContours(mask,contours,-1,(255,255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mask" ,mask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oc=cv2.bitwise_and(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,mask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imshow("location" ,loc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1692" y="1383828"/>
            <a:ext cx="926744" cy="92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802460"/>
      </p:ext>
    </p:extLst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轮廓绘制功能，完成前景对象的提取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1559496" y="1844824"/>
            <a:ext cx="7105568" cy="452431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et, binary = cv2.threshold(gray,127,255,cv2.THRESH_BINARY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ntours, hierarchy = cv2.findContours(binary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RETR_LIST,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CHAIN_APPROX_SIMPLE)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o.shape,np.uint8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sk=cv2.drawContours(mask,contours,-1,(255,255,255),-1)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mask" ,mask)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oc=cv2.bitwise_and(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o,mask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v2.imshow("location" ,loc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dirty="0">
                <a:solidFill>
                  <a:srgbClr val="EA433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1692" y="1383828"/>
            <a:ext cx="926744" cy="92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3829682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5DADA7F0-D649-4068-9D22-F3D23915D3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7610484"/>
              </p:ext>
            </p:extLst>
          </p:nvPr>
        </p:nvGraphicFramePr>
        <p:xfrm>
          <a:off x="2063552" y="2348880"/>
          <a:ext cx="7488833" cy="259229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751250">
                  <a:extLst>
                    <a:ext uri="{9D8B030D-6E8A-4147-A177-3AD203B41FA5}">
                      <a16:colId xmlns:a16="http://schemas.microsoft.com/office/drawing/2014/main" val="3471801794"/>
                    </a:ext>
                  </a:extLst>
                </a:gridCol>
                <a:gridCol w="1827816">
                  <a:extLst>
                    <a:ext uri="{9D8B030D-6E8A-4147-A177-3AD203B41FA5}">
                      <a16:colId xmlns:a16="http://schemas.microsoft.com/office/drawing/2014/main" val="4020009637"/>
                    </a:ext>
                  </a:extLst>
                </a:gridCol>
                <a:gridCol w="1606262">
                  <a:extLst>
                    <a:ext uri="{9D8B030D-6E8A-4147-A177-3AD203B41FA5}">
                      <a16:colId xmlns:a16="http://schemas.microsoft.com/office/drawing/2014/main" val="4211335523"/>
                    </a:ext>
                  </a:extLst>
                </a:gridCol>
                <a:gridCol w="2303505">
                  <a:extLst>
                    <a:ext uri="{9D8B030D-6E8A-4147-A177-3AD203B41FA5}">
                      <a16:colId xmlns:a16="http://schemas.microsoft.com/office/drawing/2014/main" val="1550111208"/>
                    </a:ext>
                  </a:extLst>
                </a:gridCol>
              </a:tblGrid>
              <a:tr h="5184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算子</a:t>
                      </a:r>
                      <a:r>
                        <a:rPr lang="en-US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算子</a:t>
                      </a:r>
                      <a:r>
                        <a:rPr lang="en-US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规则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extLst>
                  <a:ext uri="{0D108BD9-81ED-4DB2-BD59-A6C34878D82A}">
                    <a16:rowId xmlns:a16="http://schemas.microsoft.com/office/drawing/2014/main" val="1837084616"/>
                  </a:ext>
                </a:extLst>
              </a:tr>
              <a:tr h="5184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(0,0)=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extLst>
                  <a:ext uri="{0D108BD9-81ED-4DB2-BD59-A6C34878D82A}">
                    <a16:rowId xmlns:a16="http://schemas.microsoft.com/office/drawing/2014/main" val="3893181644"/>
                  </a:ext>
                </a:extLst>
              </a:tr>
              <a:tr h="5184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 (0,1)=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extLst>
                  <a:ext uri="{0D108BD9-81ED-4DB2-BD59-A6C34878D82A}">
                    <a16:rowId xmlns:a16="http://schemas.microsoft.com/office/drawing/2014/main" val="3499583801"/>
                  </a:ext>
                </a:extLst>
              </a:tr>
              <a:tr h="5184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 (1,0)=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extLst>
                  <a:ext uri="{0D108BD9-81ED-4DB2-BD59-A6C34878D82A}">
                    <a16:rowId xmlns:a16="http://schemas.microsoft.com/office/drawing/2014/main" val="1422607563"/>
                  </a:ext>
                </a:extLst>
              </a:tr>
              <a:tr h="5184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 (1,1)=1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60821" marR="160821" marT="0" marB="0" anchor="ctr"/>
                </a:tc>
                <a:extLst>
                  <a:ext uri="{0D108BD9-81ED-4DB2-BD59-A6C34878D82A}">
                    <a16:rowId xmlns:a16="http://schemas.microsoft.com/office/drawing/2014/main" val="3314578286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2448F47E-F82B-4A69-94AC-383C9AD4CB46}"/>
              </a:ext>
            </a:extLst>
          </p:cNvPr>
          <p:cNvSpPr txBox="1"/>
          <p:nvPr/>
        </p:nvSpPr>
        <p:spPr>
          <a:xfrm>
            <a:off x="695400" y="716059"/>
            <a:ext cx="1368152" cy="73866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EA4335"/>
                </a:solidFill>
                <a:latin typeface="微软雅黑" pitchFamily="34" charset="-122"/>
                <a:ea typeface="微软雅黑" pitchFamily="34" charset="-122"/>
              </a:rPr>
              <a:t>按位或</a:t>
            </a:r>
            <a:endParaRPr lang="en-US" altLang="zh-CN" sz="2800" dirty="0">
              <a:solidFill>
                <a:srgbClr val="EA4335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0391953"/>
      </p:ext>
    </p:extLst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4D059A36-583F-4572-AA7B-1A8FA6FBF6C5}"/>
              </a:ext>
            </a:extLst>
          </p:cNvPr>
          <p:cNvSpPr txBox="1"/>
          <p:nvPr/>
        </p:nvSpPr>
        <p:spPr>
          <a:xfrm>
            <a:off x="941084" y="106674"/>
            <a:ext cx="3990009" cy="48012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取图像前景</a:t>
            </a:r>
          </a:p>
        </p:txBody>
      </p:sp>
      <p:sp>
        <p:nvSpPr>
          <p:cNvPr id="7" name="AutoShape 2" descr="Googl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 descr="http://lh3.googleusercontent.com/XgbcIaXw1FQuriaumHVzyJoBAinibIzFBl76eZUkHjVNFyfYCDup7pM4IM8dDQUE0A=w300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PA_文本框 6">
            <a:extLst>
              <a:ext uri="{FF2B5EF4-FFF2-40B4-BE49-F238E27FC236}">
                <a16:creationId xmlns:a16="http://schemas.microsoft.com/office/drawing/2014/main" id="{FD087370-E817-40E9-ACA9-01FEB40163D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73693" y="739203"/>
            <a:ext cx="11038931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使用轮廓绘制功能，完成前景对象的提取。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F65F55-D916-423A-A22C-B6CF3F5E8F9A}"/>
              </a:ext>
            </a:extLst>
          </p:cNvPr>
          <p:cNvSpPr/>
          <p:nvPr/>
        </p:nvSpPr>
        <p:spPr>
          <a:xfrm>
            <a:off x="356434" y="2270086"/>
            <a:ext cx="4824536" cy="3046988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import cv2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import </a:t>
            </a:r>
            <a:r>
              <a:rPr lang="en-US" altLang="zh-CN" sz="1200" dirty="0" err="1">
                <a:latin typeface="Arial" panose="020B0604020202020204" pitchFamily="34" charset="0"/>
                <a:cs typeface="Arial" panose="020B0604020202020204" pitchFamily="34" charset="0"/>
              </a:rPr>
              <a:t>numpy</a:t>
            </a:r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 as np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o = cv2.imread('image/loc3.jpg'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imshow("</a:t>
            </a:r>
            <a:r>
              <a:rPr lang="en-US" altLang="zh-CN" sz="1200" dirty="0" err="1">
                <a:latin typeface="Arial" panose="020B0604020202020204" pitchFamily="34" charset="0"/>
                <a:cs typeface="Arial" panose="020B0604020202020204" pitchFamily="34" charset="0"/>
              </a:rPr>
              <a:t>original",o</a:t>
            </a:r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gray = cv2.cvtColor(o,cv2.COLOR_BGR2GRAY)  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ret, binary = cv2.threshold(gray,127,255,cv2.THRESH_BINARY)  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ontours, hierarchy = cv2.findContours(binary,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RETR_LIST,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cv2.CHAIN_APPROX_SIMPLE)  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mask=</a:t>
            </a:r>
            <a:r>
              <a:rPr lang="en-US" altLang="zh-CN" sz="1200" dirty="0" err="1">
                <a:latin typeface="Arial" panose="020B0604020202020204" pitchFamily="34" charset="0"/>
                <a:cs typeface="Arial" panose="020B0604020202020204" pitchFamily="34" charset="0"/>
              </a:rPr>
              <a:t>np.zeros</a:t>
            </a:r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(o.shape,np.uint8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mask=cv2.drawContours(mask,contours,-1,(255,255,255),-1) 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imshow("mask" ,mask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loc=cv2.bitwise_and(</a:t>
            </a:r>
            <a:r>
              <a:rPr lang="en-US" altLang="zh-CN" sz="1200" dirty="0" err="1">
                <a:latin typeface="Arial" panose="020B0604020202020204" pitchFamily="34" charset="0"/>
                <a:cs typeface="Arial" panose="020B0604020202020204" pitchFamily="34" charset="0"/>
              </a:rPr>
              <a:t>o,mask</a:t>
            </a:r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)    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imshow("location" ,loc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waitKey()</a:t>
            </a:r>
          </a:p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cv2.destroyAllWindows()</a:t>
            </a:r>
            <a:endParaRPr lang="en-US" altLang="zh-CN" sz="1200" dirty="0">
              <a:solidFill>
                <a:srgbClr val="EA433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F880D94-1992-4BF5-9820-0601372C6C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7598" y="1809090"/>
            <a:ext cx="926744" cy="92199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0759B08-A0A9-4BD6-ADAA-55E1860F599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44072" y="1691475"/>
            <a:ext cx="3636052" cy="220444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BC9EE17-B537-4AE6-A1FC-BFC2DC7BF85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28590" y="4239656"/>
            <a:ext cx="2964883" cy="1800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8D0D46E-1661-4709-9FE0-E72C017B47D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28847" y="4239656"/>
            <a:ext cx="2981817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3902728"/>
      </p:ext>
    </p:extLst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/>
          <p:nvPr/>
        </p:nvSpPr>
        <p:spPr>
          <a:xfrm>
            <a:off x="943628" y="118403"/>
            <a:ext cx="2822576" cy="597741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normAutofit/>
          </a:bodyPr>
          <a:lstStyle>
            <a:lvl1pPr>
              <a:lnSpc>
                <a:spcPct val="90000"/>
              </a:lnSpc>
              <a:defRPr sz="3200">
                <a:solidFill>
                  <a:srgbClr val="FFFFFF"/>
                </a:solidFill>
                <a:latin typeface="小米兰亭" panose="03000502000000000000" charset="-122"/>
                <a:ea typeface="小米兰亭" panose="03000502000000000000" charset="-122"/>
                <a:cs typeface="小米兰亭" panose="03000502000000000000" charset="-122"/>
                <a:sym typeface="小米兰亭" panose="03000502000000000000" charset="-122"/>
              </a:defRPr>
            </a:lvl1pPr>
          </a:lstStyle>
          <a:p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anose="02020603050405020304"/>
                <a:sym typeface="Times New Roman" panose="02020603050405020304"/>
              </a:rPr>
              <a:t>总结</a:t>
            </a:r>
            <a:endParaRPr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4" name="TextBox 1"/>
          <p:cNvSpPr txBox="1"/>
          <p:nvPr/>
        </p:nvSpPr>
        <p:spPr>
          <a:xfrm>
            <a:off x="1713976" y="2075731"/>
            <a:ext cx="8270456" cy="181588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457200" indent="-4572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运算</a:t>
            </a:r>
            <a:endParaRPr lang="en-US" altLang="zh-CN" sz="28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取前景</a:t>
            </a:r>
            <a:endParaRPr lang="en-US" altLang="zh-CN" sz="28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0510905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41A9E938-9D9C-46DF-9008-4B064914F2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7583530"/>
              </p:ext>
            </p:extLst>
          </p:nvPr>
        </p:nvGraphicFramePr>
        <p:xfrm>
          <a:off x="983432" y="2204864"/>
          <a:ext cx="9943756" cy="281596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243304">
                  <a:extLst>
                    <a:ext uri="{9D8B030D-6E8A-4147-A177-3AD203B41FA5}">
                      <a16:colId xmlns:a16="http://schemas.microsoft.com/office/drawing/2014/main" val="4058871176"/>
                    </a:ext>
                  </a:extLst>
                </a:gridCol>
                <a:gridCol w="3635352">
                  <a:extLst>
                    <a:ext uri="{9D8B030D-6E8A-4147-A177-3AD203B41FA5}">
                      <a16:colId xmlns:a16="http://schemas.microsoft.com/office/drawing/2014/main" val="1892547267"/>
                    </a:ext>
                  </a:extLst>
                </a:gridCol>
                <a:gridCol w="3065100">
                  <a:extLst>
                    <a:ext uri="{9D8B030D-6E8A-4147-A177-3AD203B41FA5}">
                      <a16:colId xmlns:a16="http://schemas.microsoft.com/office/drawing/2014/main" val="3345223118"/>
                    </a:ext>
                  </a:extLst>
                </a:gridCol>
              </a:tblGrid>
              <a:tr h="7039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值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十进制值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值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extLst>
                  <a:ext uri="{0D108BD9-81ED-4DB2-BD59-A6C34878D82A}">
                    <a16:rowId xmlns:a16="http://schemas.microsoft.com/office/drawing/2014/main" val="3443206870"/>
                  </a:ext>
                </a:extLst>
              </a:tr>
              <a:tr h="7039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值</a:t>
                      </a:r>
                      <a:r>
                        <a:rPr lang="en-US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8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0 011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extLst>
                  <a:ext uri="{0D108BD9-81ED-4DB2-BD59-A6C34878D82A}">
                    <a16:rowId xmlns:a16="http://schemas.microsoft.com/office/drawing/2014/main" val="1370363553"/>
                  </a:ext>
                </a:extLst>
              </a:tr>
              <a:tr h="7039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值</a:t>
                      </a:r>
                      <a:r>
                        <a:rPr lang="en-US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9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1 101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extLst>
                  <a:ext uri="{0D108BD9-81ED-4DB2-BD59-A6C34878D82A}">
                    <a16:rowId xmlns:a16="http://schemas.microsoft.com/office/drawing/2014/main" val="1438811732"/>
                  </a:ext>
                </a:extLst>
              </a:tr>
              <a:tr h="7039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位或运算结果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3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1 1111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92460" marR="192460" marT="0" marB="0" anchor="ctr"/>
                </a:tc>
                <a:extLst>
                  <a:ext uri="{0D108BD9-81ED-4DB2-BD59-A6C34878D82A}">
                    <a16:rowId xmlns:a16="http://schemas.microsoft.com/office/drawing/2014/main" val="1040871243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251AC17D-B35D-454E-BC9C-0D4BA698722B}"/>
              </a:ext>
            </a:extLst>
          </p:cNvPr>
          <p:cNvSpPr txBox="1"/>
          <p:nvPr/>
        </p:nvSpPr>
        <p:spPr>
          <a:xfrm>
            <a:off x="695400" y="716059"/>
            <a:ext cx="1368152" cy="73866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EA4335"/>
                </a:solidFill>
                <a:latin typeface="微软雅黑" pitchFamily="34" charset="-122"/>
                <a:ea typeface="微软雅黑" pitchFamily="34" charset="-122"/>
              </a:rPr>
              <a:t>按位或</a:t>
            </a:r>
            <a:endParaRPr lang="en-US" altLang="zh-CN" sz="2800" dirty="0">
              <a:solidFill>
                <a:srgbClr val="EA4335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7035747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6842545-91EF-40F8-8E20-5BE65EA09790}"/>
              </a:ext>
            </a:extLst>
          </p:cNvPr>
          <p:cNvSpPr txBox="1"/>
          <p:nvPr/>
        </p:nvSpPr>
        <p:spPr>
          <a:xfrm>
            <a:off x="2531604" y="3501008"/>
            <a:ext cx="7128792" cy="188461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st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–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输入具有同样大小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ra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；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1 –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ra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cala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的输入；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2 –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ra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cala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的输入；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sk –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选操作掩码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单通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ra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CB9AC25-7E19-4A2C-B713-3F6EEB6C31AC}"/>
              </a:ext>
            </a:extLst>
          </p:cNvPr>
          <p:cNvSpPr txBox="1"/>
          <p:nvPr/>
        </p:nvSpPr>
        <p:spPr>
          <a:xfrm>
            <a:off x="1975287" y="2282676"/>
            <a:ext cx="7705325" cy="52322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algn="ctr"/>
            <a:r>
              <a:rPr lang="en-US" altLang="zh-CN" sz="2800" dirty="0" err="1">
                <a:solidFill>
                  <a:srgbClr val="4285F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st</a:t>
            </a:r>
            <a:r>
              <a:rPr lang="en-US" altLang="zh-CN" sz="2800" dirty="0">
                <a:solidFill>
                  <a:srgbClr val="4285F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cv2.bitwise_or( src1, src2[, mask]] )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0B25247-E62A-4B59-A82D-7D7F1D166A4F}"/>
              </a:ext>
            </a:extLst>
          </p:cNvPr>
          <p:cNvSpPr txBox="1"/>
          <p:nvPr/>
        </p:nvSpPr>
        <p:spPr>
          <a:xfrm>
            <a:off x="695400" y="716059"/>
            <a:ext cx="1368152" cy="73866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EA4335"/>
                </a:solidFill>
                <a:latin typeface="微软雅黑" pitchFamily="34" charset="-122"/>
                <a:ea typeface="微软雅黑" pitchFamily="34" charset="-122"/>
              </a:rPr>
              <a:t>按位或</a:t>
            </a:r>
            <a:endParaRPr lang="en-US" altLang="zh-CN" sz="2800" dirty="0">
              <a:solidFill>
                <a:srgbClr val="EA4335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7146152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AC08F082-C0AF-44DF-9ED9-DCE48C63D6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9853842"/>
              </p:ext>
            </p:extLst>
          </p:nvPr>
        </p:nvGraphicFramePr>
        <p:xfrm>
          <a:off x="1847528" y="2636912"/>
          <a:ext cx="7852444" cy="27323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836280">
                  <a:extLst>
                    <a:ext uri="{9D8B030D-6E8A-4147-A177-3AD203B41FA5}">
                      <a16:colId xmlns:a16="http://schemas.microsoft.com/office/drawing/2014/main" val="1202470948"/>
                    </a:ext>
                  </a:extLst>
                </a:gridCol>
                <a:gridCol w="1916563">
                  <a:extLst>
                    <a:ext uri="{9D8B030D-6E8A-4147-A177-3AD203B41FA5}">
                      <a16:colId xmlns:a16="http://schemas.microsoft.com/office/drawing/2014/main" val="1346767068"/>
                    </a:ext>
                  </a:extLst>
                </a:gridCol>
                <a:gridCol w="1684253">
                  <a:extLst>
                    <a:ext uri="{9D8B030D-6E8A-4147-A177-3AD203B41FA5}">
                      <a16:colId xmlns:a16="http://schemas.microsoft.com/office/drawing/2014/main" val="3079274852"/>
                    </a:ext>
                  </a:extLst>
                </a:gridCol>
                <a:gridCol w="2415348">
                  <a:extLst>
                    <a:ext uri="{9D8B030D-6E8A-4147-A177-3AD203B41FA5}">
                      <a16:colId xmlns:a16="http://schemas.microsoft.com/office/drawing/2014/main" val="1351488127"/>
                    </a:ext>
                  </a:extLst>
                </a:gridCol>
              </a:tblGrid>
              <a:tr h="5464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算子</a:t>
                      </a:r>
                      <a:r>
                        <a:rPr lang="en-US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算子</a:t>
                      </a:r>
                      <a:r>
                        <a:rPr lang="en-US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规则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extLst>
                  <a:ext uri="{0D108BD9-81ED-4DB2-BD59-A6C34878D82A}">
                    <a16:rowId xmlns:a16="http://schemas.microsoft.com/office/drawing/2014/main" val="2329955259"/>
                  </a:ext>
                </a:extLst>
              </a:tr>
              <a:tr h="5464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(0,0)=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extLst>
                  <a:ext uri="{0D108BD9-81ED-4DB2-BD59-A6C34878D82A}">
                    <a16:rowId xmlns:a16="http://schemas.microsoft.com/office/drawing/2014/main" val="56528457"/>
                  </a:ext>
                </a:extLst>
              </a:tr>
              <a:tr h="5464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(0,1)=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extLst>
                  <a:ext uri="{0D108BD9-81ED-4DB2-BD59-A6C34878D82A}">
                    <a16:rowId xmlns:a16="http://schemas.microsoft.com/office/drawing/2014/main" val="3069592104"/>
                  </a:ext>
                </a:extLst>
              </a:tr>
              <a:tr h="5464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(1,0)=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extLst>
                  <a:ext uri="{0D108BD9-81ED-4DB2-BD59-A6C34878D82A}">
                    <a16:rowId xmlns:a16="http://schemas.microsoft.com/office/drawing/2014/main" val="3253574143"/>
                  </a:ext>
                </a:extLst>
              </a:tr>
              <a:tr h="5464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(1,1)=1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4482" marR="184482" marT="0" marB="0" anchor="ctr"/>
                </a:tc>
                <a:extLst>
                  <a:ext uri="{0D108BD9-81ED-4DB2-BD59-A6C34878D82A}">
                    <a16:rowId xmlns:a16="http://schemas.microsoft.com/office/drawing/2014/main" val="1883948115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A17EE4AB-9A3F-4710-929E-CE90750EA88A}"/>
              </a:ext>
            </a:extLst>
          </p:cNvPr>
          <p:cNvSpPr txBox="1"/>
          <p:nvPr/>
        </p:nvSpPr>
        <p:spPr>
          <a:xfrm>
            <a:off x="695400" y="716059"/>
            <a:ext cx="1368152" cy="73866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EA4335"/>
                </a:solidFill>
                <a:latin typeface="微软雅黑" pitchFamily="34" charset="-122"/>
                <a:ea typeface="微软雅黑" pitchFamily="34" charset="-122"/>
              </a:rPr>
              <a:t>按位与</a:t>
            </a:r>
            <a:endParaRPr lang="en-US" altLang="zh-CN" sz="2800" dirty="0">
              <a:solidFill>
                <a:srgbClr val="EA4335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0230372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70886C14-6712-4B39-A39C-9B75E825BE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6289100"/>
              </p:ext>
            </p:extLst>
          </p:nvPr>
        </p:nvGraphicFramePr>
        <p:xfrm>
          <a:off x="1199456" y="2852936"/>
          <a:ext cx="9433048" cy="223224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076729">
                  <a:extLst>
                    <a:ext uri="{9D8B030D-6E8A-4147-A177-3AD203B41FA5}">
                      <a16:colId xmlns:a16="http://schemas.microsoft.com/office/drawing/2014/main" val="4073008722"/>
                    </a:ext>
                  </a:extLst>
                </a:gridCol>
                <a:gridCol w="3448641">
                  <a:extLst>
                    <a:ext uri="{9D8B030D-6E8A-4147-A177-3AD203B41FA5}">
                      <a16:colId xmlns:a16="http://schemas.microsoft.com/office/drawing/2014/main" val="1138239314"/>
                    </a:ext>
                  </a:extLst>
                </a:gridCol>
                <a:gridCol w="2907678">
                  <a:extLst>
                    <a:ext uri="{9D8B030D-6E8A-4147-A177-3AD203B41FA5}">
                      <a16:colId xmlns:a16="http://schemas.microsoft.com/office/drawing/2014/main" val="1645417854"/>
                    </a:ext>
                  </a:extLst>
                </a:gridCol>
              </a:tblGrid>
              <a:tr h="5580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值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十进制值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 dirty="0">
                          <a:solidFill>
                            <a:srgbClr val="4285F4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值</a:t>
                      </a:r>
                      <a:endParaRPr lang="zh-CN" sz="2800" kern="100" dirty="0">
                        <a:solidFill>
                          <a:srgbClr val="4285F4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extLst>
                  <a:ext uri="{0D108BD9-81ED-4DB2-BD59-A6C34878D82A}">
                    <a16:rowId xmlns:a16="http://schemas.microsoft.com/office/drawing/2014/main" val="2613619305"/>
                  </a:ext>
                </a:extLst>
              </a:tr>
              <a:tr h="5580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值</a:t>
                      </a:r>
                      <a:r>
                        <a:rPr lang="en-US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8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0 0110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extLst>
                  <a:ext uri="{0D108BD9-81ED-4DB2-BD59-A6C34878D82A}">
                    <a16:rowId xmlns:a16="http://schemas.microsoft.com/office/drawing/2014/main" val="1848045402"/>
                  </a:ext>
                </a:extLst>
              </a:tr>
              <a:tr h="5580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值</a:t>
                      </a:r>
                      <a:r>
                        <a:rPr lang="en-US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9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1 1011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extLst>
                  <a:ext uri="{0D108BD9-81ED-4DB2-BD59-A6C34878D82A}">
                    <a16:rowId xmlns:a16="http://schemas.microsoft.com/office/drawing/2014/main" val="4046329235"/>
                  </a:ext>
                </a:extLst>
              </a:tr>
              <a:tr h="5580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位与运算结果</a:t>
                      </a:r>
                      <a:endParaRPr lang="zh-CN" sz="2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4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0 0010</a:t>
                      </a:r>
                      <a:endParaRPr lang="zh-CN" sz="2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58136" marR="158136" marT="0" marB="0" anchor="ctr"/>
                </a:tc>
                <a:extLst>
                  <a:ext uri="{0D108BD9-81ED-4DB2-BD59-A6C34878D82A}">
                    <a16:rowId xmlns:a16="http://schemas.microsoft.com/office/drawing/2014/main" val="3235840773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CA2468A7-7019-4056-8804-4A047E430359}"/>
              </a:ext>
            </a:extLst>
          </p:cNvPr>
          <p:cNvSpPr txBox="1"/>
          <p:nvPr/>
        </p:nvSpPr>
        <p:spPr>
          <a:xfrm>
            <a:off x="695400" y="716059"/>
            <a:ext cx="1368152" cy="73866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EA4335"/>
                </a:solidFill>
                <a:latin typeface="微软雅黑" pitchFamily="34" charset="-122"/>
                <a:ea typeface="微软雅黑" pitchFamily="34" charset="-122"/>
              </a:rPr>
              <a:t>按位与</a:t>
            </a:r>
            <a:endParaRPr lang="en-US" altLang="zh-CN" sz="2800" dirty="0">
              <a:solidFill>
                <a:srgbClr val="EA4335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3478463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74716" y="44624"/>
            <a:ext cx="3528863" cy="51593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提取图像前景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053C52C-6CC0-4590-AE78-117DD7393218}"/>
              </a:ext>
            </a:extLst>
          </p:cNvPr>
          <p:cNvSpPr txBox="1"/>
          <p:nvPr/>
        </p:nvSpPr>
        <p:spPr>
          <a:xfrm>
            <a:off x="2495600" y="3321171"/>
            <a:ext cx="6110286" cy="188461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en-US" altLang="zh-CN" sz="20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– 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输入具有同样大小的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ray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rc1 – 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ray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calar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的输入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rc2 – 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二个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ray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calar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的输入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sk – 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选操作掩码，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单通道</a:t>
            </a: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ray</a:t>
            </a:r>
            <a:r>
              <a:rPr lang="zh-CN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777B26D-2963-4361-9ACB-6CD913BC1A32}"/>
              </a:ext>
            </a:extLst>
          </p:cNvPr>
          <p:cNvSpPr txBox="1"/>
          <p:nvPr/>
        </p:nvSpPr>
        <p:spPr>
          <a:xfrm>
            <a:off x="1847528" y="2132856"/>
            <a:ext cx="6107502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2400" dirty="0" err="1">
                <a:solidFill>
                  <a:srgbClr val="4285F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st</a:t>
            </a:r>
            <a:r>
              <a:rPr lang="en-US" altLang="zh-CN" sz="2400" dirty="0">
                <a:solidFill>
                  <a:srgbClr val="4285F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cv2.bitwise_and( src1, src2[, mask]] )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24595E-63E7-424E-B4A3-2D25562FC091}"/>
              </a:ext>
            </a:extLst>
          </p:cNvPr>
          <p:cNvSpPr txBox="1"/>
          <p:nvPr/>
        </p:nvSpPr>
        <p:spPr>
          <a:xfrm>
            <a:off x="847800" y="868459"/>
            <a:ext cx="1368152" cy="738662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EA4335"/>
                </a:solidFill>
                <a:latin typeface="微软雅黑" pitchFamily="34" charset="-122"/>
                <a:ea typeface="微软雅黑" pitchFamily="34" charset="-122"/>
              </a:rPr>
              <a:t>按位与</a:t>
            </a:r>
            <a:endParaRPr lang="en-US" altLang="zh-CN" sz="2800" dirty="0">
              <a:solidFill>
                <a:srgbClr val="EA4335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0614729"/>
      </p:ext>
    </p:extLst>
  </p:cSld>
  <p:clrMapOvr>
    <a:masterClrMapping/>
  </p:clrMapOvr>
  <p:transition spd="med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2.4"/>
</p:tagLst>
</file>

<file path=ppt/theme/theme1.xml><?xml version="1.0" encoding="utf-8"?>
<a:theme xmlns:a="http://schemas.openxmlformats.org/drawingml/2006/main" name="Office 主题">
  <a:themeElements>
    <a:clrScheme name="Office 主题">
      <a:dk1>
        <a:srgbClr val="5F5F5F"/>
      </a:dk1>
      <a:lt1>
        <a:srgbClr val="F2F2F2"/>
      </a:lt1>
      <a:dk2>
        <a:srgbClr val="A7A7A7"/>
      </a:dk2>
      <a:lt2>
        <a:srgbClr val="535353"/>
      </a:lt2>
      <a:accent1>
        <a:srgbClr val="4A6982"/>
      </a:accent1>
      <a:accent2>
        <a:srgbClr val="E86262"/>
      </a:accent2>
      <a:accent3>
        <a:srgbClr val="878B79"/>
      </a:accent3>
      <a:accent4>
        <a:srgbClr val="E29860"/>
      </a:accent4>
      <a:accent5>
        <a:srgbClr val="A06C6D"/>
      </a:accent5>
      <a:accent6>
        <a:srgbClr val="DE8E86"/>
      </a:accent6>
      <a:hlink>
        <a:srgbClr val="0000FF"/>
      </a:hlink>
      <a:folHlink>
        <a:srgbClr val="FF00FF"/>
      </a:folHlink>
    </a:clrScheme>
    <a:fontScheme name="Office 主题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5F5F5F"/>
            </a:solidFill>
            <a:effectLst/>
            <a:uFillTx/>
            <a:latin typeface="Times New Roman" panose="02020603050405020304"/>
            <a:ea typeface="Times New Roman" panose="02020603050405020304"/>
            <a:cs typeface="Times New Roman" panose="02020603050405020304"/>
            <a:sym typeface="Times New Roman" panose="020206030504050203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R="0" algn="l" defTabSz="914400" rtl="0" fontAlgn="auto" latinLnBrk="0" hangingPunct="0">
          <a:lnSpc>
            <a:spcPct val="150000"/>
          </a:lnSpc>
          <a:spcBef>
            <a:spcPts val="0"/>
          </a:spcBef>
          <a:spcAft>
            <a:spcPts val="0"/>
          </a:spcAft>
          <a:buClrTx/>
          <a:buSzTx/>
          <a:defRPr kumimoji="0" sz="2800" b="0" i="0" u="none" strike="noStrike" cap="none" spc="0" normalizeH="0" baseline="0" dirty="0" err="1" smtClean="0">
            <a:ln>
              <a:noFill/>
            </a:ln>
            <a:solidFill>
              <a:schemeClr val="bg1">
                <a:lumMod val="50000"/>
              </a:schemeClr>
            </a:solidFill>
            <a:effectLst/>
            <a:uFillTx/>
            <a:latin typeface="微软雅黑" panose="020B0503020204020204" pitchFamily="34" charset="-122"/>
            <a:ea typeface="微软雅黑" panose="020B0503020204020204" pitchFamily="34" charset="-122"/>
            <a:sym typeface="Times New Roman" panose="02020603050405020304"/>
          </a:defRPr>
        </a:def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A6982"/>
      </a:accent1>
      <a:accent2>
        <a:srgbClr val="E86262"/>
      </a:accent2>
      <a:accent3>
        <a:srgbClr val="878B79"/>
      </a:accent3>
      <a:accent4>
        <a:srgbClr val="E29860"/>
      </a:accent4>
      <a:accent5>
        <a:srgbClr val="A06C6D"/>
      </a:accent5>
      <a:accent6>
        <a:srgbClr val="DE8E86"/>
      </a:accent6>
      <a:hlink>
        <a:srgbClr val="0000FF"/>
      </a:hlink>
      <a:folHlink>
        <a:srgbClr val="FF00FF"/>
      </a:folHlink>
    </a:clrScheme>
    <a:fontScheme name="Office 主题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5F5F5F"/>
            </a:solidFill>
            <a:effectLst/>
            <a:uFillTx/>
            <a:latin typeface="Times New Roman" panose="02020603050405020304"/>
            <a:ea typeface="Times New Roman" panose="02020603050405020304"/>
            <a:cs typeface="Times New Roman" panose="02020603050405020304"/>
            <a:sym typeface="Times New Roman" panose="020206030504050203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5F5F5F"/>
            </a:solidFill>
            <a:effectLst/>
            <a:uFillTx/>
            <a:latin typeface="Times New Roman" panose="02020603050405020304"/>
            <a:ea typeface="Times New Roman" panose="02020603050405020304"/>
            <a:cs typeface="Times New Roman" panose="02020603050405020304"/>
            <a:sym typeface="Times New Roman" panose="020206030504050203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37</TotalTime>
  <Words>4379</Words>
  <Application>Microsoft Office PowerPoint</Application>
  <PresentationFormat>宽屏</PresentationFormat>
  <Paragraphs>538</Paragraphs>
  <Slides>41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1" baseType="lpstr">
      <vt:lpstr>等线</vt:lpstr>
      <vt:lpstr>Microsoft YaHei</vt:lpstr>
      <vt:lpstr>Microsoft YaHei</vt:lpstr>
      <vt:lpstr>小米兰亭</vt:lpstr>
      <vt:lpstr>Arial</vt:lpstr>
      <vt:lpstr>Calibri</vt:lpstr>
      <vt:lpstr>Times New Roman</vt:lpstr>
      <vt:lpstr>Wingdings</vt:lpstr>
      <vt:lpstr>Office 主题</vt:lpstr>
      <vt:lpstr>Visio.Drawing.11</vt:lpstr>
      <vt:lpstr>图像轮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DN学院_课程PPT模板</dc:title>
  <dc:creator>CSDN学院</dc:creator>
  <dc:description>v1.1</dc:description>
  <cp:lastModifiedBy>Administrator</cp:lastModifiedBy>
  <cp:revision>672</cp:revision>
  <cp:lastPrinted>2020-07-06T07:39:52Z</cp:lastPrinted>
  <dcterms:created xsi:type="dcterms:W3CDTF">2017-06-22T11:40:54Z</dcterms:created>
  <dcterms:modified xsi:type="dcterms:W3CDTF">2020-07-06T08:3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